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margin" w:tblpXSpec="right" w:tblpY="1426"/>
        <w:tblW w:w="3312" w:type="pct"/>
        <w:tblBorders>
          <w:top w:val="single" w:sz="36" w:space="0" w:color="17365D" w:themeColor="text2" w:themeShade="BF"/>
          <w:bottom w:val="single" w:sz="36" w:space="0" w:color="17365D" w:themeColor="text2" w:themeShade="BF"/>
          <w:insideH w:val="single" w:sz="36" w:space="0" w:color="17365D" w:themeColor="text2" w:themeShade="BF"/>
          <w:insideV w:val="single" w:sz="36" w:space="0" w:color="92D050"/>
        </w:tblBorders>
        <w:tblCellMar>
          <w:top w:w="360" w:type="dxa"/>
          <w:left w:w="115" w:type="dxa"/>
          <w:bottom w:w="360" w:type="dxa"/>
          <w:right w:w="115" w:type="dxa"/>
        </w:tblCellMar>
        <w:tblLook w:val="04A0" w:firstRow="1" w:lastRow="0" w:firstColumn="1" w:lastColumn="0" w:noHBand="0" w:noVBand="1"/>
      </w:tblPr>
      <w:tblGrid>
        <w:gridCol w:w="5785"/>
      </w:tblGrid>
      <w:tr w:rsidR="003413F4" w:rsidRPr="00914524" w:rsidTr="00531008">
        <w:tc>
          <w:tcPr>
            <w:tcW w:w="5000" w:type="pct"/>
          </w:tcPr>
          <w:p w:rsidR="00EA1652" w:rsidRPr="00914524" w:rsidRDefault="000C4F32" w:rsidP="003413F4">
            <w:pPr>
              <w:pStyle w:val="SemEspaamento"/>
              <w:rPr>
                <w:rFonts w:ascii="Verdana" w:hAnsi="Verdana" w:cs="Calibri"/>
                <w:sz w:val="64"/>
                <w:szCs w:val="64"/>
              </w:rPr>
            </w:pPr>
            <w:r>
              <w:rPr>
                <w:rFonts w:ascii="Verdana" w:hAnsi="Verdana" w:cs="Calibri"/>
                <w:sz w:val="64"/>
                <w:szCs w:val="64"/>
              </w:rPr>
              <w:t>Gestão de Kanban</w:t>
            </w:r>
          </w:p>
          <w:p w:rsidR="003413F4" w:rsidRDefault="000C4F32" w:rsidP="005E7E32">
            <w:pPr>
              <w:pStyle w:val="SemEspaamento"/>
              <w:rPr>
                <w:rFonts w:ascii="Verdana" w:hAnsi="Verdana" w:cs="Calibri"/>
                <w:sz w:val="40"/>
                <w:szCs w:val="40"/>
              </w:rPr>
            </w:pPr>
            <w:r>
              <w:rPr>
                <w:rFonts w:ascii="Verdana" w:hAnsi="Verdana" w:cs="Calibri"/>
                <w:sz w:val="40"/>
                <w:szCs w:val="40"/>
              </w:rPr>
              <w:t>Especificação Funcional</w:t>
            </w:r>
          </w:p>
          <w:p w:rsidR="00391396" w:rsidRPr="00914524" w:rsidRDefault="00391396" w:rsidP="005E7E32">
            <w:pPr>
              <w:pStyle w:val="SemEspaamento"/>
              <w:rPr>
                <w:rFonts w:ascii="Verdana" w:hAnsi="Verdana" w:cs="Calibri"/>
                <w:sz w:val="40"/>
                <w:szCs w:val="40"/>
              </w:rPr>
            </w:pPr>
            <w:r>
              <w:rPr>
                <w:rFonts w:ascii="Verdana" w:hAnsi="Verdana" w:cs="Calibri"/>
                <w:sz w:val="40"/>
                <w:szCs w:val="40"/>
              </w:rPr>
              <w:t>Nº:82708</w:t>
            </w:r>
          </w:p>
        </w:tc>
      </w:tr>
      <w:tr w:rsidR="003413F4" w:rsidRPr="00914524" w:rsidTr="00531008">
        <w:tc>
          <w:tcPr>
            <w:tcW w:w="5000" w:type="pct"/>
          </w:tcPr>
          <w:p w:rsidR="003413F4" w:rsidRPr="0087045D" w:rsidRDefault="0087045D" w:rsidP="003413F4">
            <w:pPr>
              <w:pStyle w:val="SemEspaamento"/>
              <w:rPr>
                <w:rFonts w:ascii="Verdana" w:hAnsi="Verdana" w:cs="Calibri"/>
                <w:sz w:val="48"/>
                <w:szCs w:val="40"/>
              </w:rPr>
            </w:pPr>
            <w:r>
              <w:rPr>
                <w:rFonts w:ascii="Verdana" w:hAnsi="Verdana" w:cs="Calibri"/>
                <w:sz w:val="48"/>
                <w:szCs w:val="40"/>
              </w:rPr>
              <w:t>Logís</w:t>
            </w:r>
            <w:r w:rsidR="005E7E32">
              <w:rPr>
                <w:rFonts w:ascii="Verdana" w:hAnsi="Verdana" w:cs="Calibri"/>
                <w:sz w:val="48"/>
                <w:szCs w:val="40"/>
              </w:rPr>
              <w:t>tica Interna</w:t>
            </w:r>
          </w:p>
        </w:tc>
      </w:tr>
      <w:tr w:rsidR="003413F4" w:rsidRPr="00914524" w:rsidTr="00531008">
        <w:tc>
          <w:tcPr>
            <w:tcW w:w="5000" w:type="pct"/>
          </w:tcPr>
          <w:p w:rsidR="003413F4" w:rsidRPr="00914524" w:rsidRDefault="00576687" w:rsidP="003413F4">
            <w:pPr>
              <w:pStyle w:val="SemEspaamento"/>
              <w:jc w:val="both"/>
              <w:rPr>
                <w:rFonts w:ascii="Verdana" w:hAnsi="Verdana" w:cs="Calibri"/>
                <w:sz w:val="28"/>
                <w:szCs w:val="28"/>
              </w:rPr>
            </w:pPr>
            <w:r w:rsidRPr="00914524">
              <w:rPr>
                <w:rFonts w:ascii="Verdana" w:hAnsi="Verdana" w:cs="Calibri"/>
                <w:sz w:val="40"/>
                <w:szCs w:val="40"/>
              </w:rPr>
              <w:t>CEADIS</w:t>
            </w:r>
          </w:p>
          <w:p w:rsidR="003413F4" w:rsidRPr="00914524" w:rsidRDefault="003413F4" w:rsidP="00B102B0">
            <w:pPr>
              <w:pStyle w:val="SemEspaamento"/>
              <w:jc w:val="both"/>
              <w:rPr>
                <w:rFonts w:ascii="Verdana" w:hAnsi="Verdana" w:cs="Calibri"/>
                <w:sz w:val="28"/>
                <w:szCs w:val="28"/>
              </w:rPr>
            </w:pPr>
            <w:r w:rsidRPr="00914524">
              <w:rPr>
                <w:rFonts w:ascii="Verdana" w:hAnsi="Verdana" w:cs="Calibri"/>
                <w:sz w:val="28"/>
                <w:szCs w:val="28"/>
              </w:rPr>
              <w:t xml:space="preserve">São Paulo, </w:t>
            </w:r>
            <w:r w:rsidR="00F619E8">
              <w:rPr>
                <w:rFonts w:ascii="Verdana" w:hAnsi="Verdana" w:cs="Calibri"/>
                <w:sz w:val="28"/>
                <w:szCs w:val="28"/>
              </w:rPr>
              <w:t>1</w:t>
            </w:r>
            <w:r w:rsidR="00B102B0">
              <w:rPr>
                <w:rFonts w:ascii="Verdana" w:hAnsi="Verdana" w:cs="Calibri"/>
                <w:sz w:val="28"/>
                <w:szCs w:val="28"/>
              </w:rPr>
              <w:t>8</w:t>
            </w:r>
            <w:r w:rsidRPr="00914524">
              <w:rPr>
                <w:rFonts w:ascii="Verdana" w:hAnsi="Verdana" w:cs="Calibri"/>
                <w:sz w:val="28"/>
                <w:szCs w:val="28"/>
              </w:rPr>
              <w:t xml:space="preserve"> de </w:t>
            </w:r>
            <w:r w:rsidR="00D92477">
              <w:rPr>
                <w:rFonts w:ascii="Verdana" w:hAnsi="Verdana" w:cs="Calibri"/>
                <w:sz w:val="28"/>
                <w:szCs w:val="28"/>
              </w:rPr>
              <w:t>Setembr</w:t>
            </w:r>
            <w:r w:rsidR="00200362">
              <w:rPr>
                <w:rFonts w:ascii="Verdana" w:hAnsi="Verdana" w:cs="Calibri"/>
                <w:sz w:val="28"/>
                <w:szCs w:val="28"/>
              </w:rPr>
              <w:t>o</w:t>
            </w:r>
            <w:r w:rsidRPr="00914524">
              <w:rPr>
                <w:rFonts w:ascii="Verdana" w:hAnsi="Verdana" w:cs="Calibri"/>
                <w:sz w:val="28"/>
                <w:szCs w:val="28"/>
              </w:rPr>
              <w:t xml:space="preserve"> de 201</w:t>
            </w:r>
            <w:r w:rsidR="007823B4" w:rsidRPr="00914524">
              <w:rPr>
                <w:rFonts w:ascii="Verdana" w:hAnsi="Verdana" w:cs="Calibri"/>
                <w:sz w:val="28"/>
                <w:szCs w:val="28"/>
              </w:rPr>
              <w:t>2</w:t>
            </w:r>
          </w:p>
        </w:tc>
      </w:tr>
    </w:tbl>
    <w:p w:rsidR="0034743F" w:rsidRPr="00914524" w:rsidRDefault="00CB74AB">
      <w:pPr>
        <w:rPr>
          <w:rFonts w:ascii="Verdana" w:hAnsi="Verdana"/>
        </w:rPr>
      </w:pPr>
      <w:r>
        <w:rPr>
          <w:rFonts w:ascii="Verdana" w:hAnsi="Verdana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0" allowOverlap="1">
                <wp:simplePos x="0" y="0"/>
                <wp:positionH relativeFrom="page">
                  <wp:posOffset>6404610</wp:posOffset>
                </wp:positionH>
                <wp:positionV relativeFrom="page">
                  <wp:posOffset>0</wp:posOffset>
                </wp:positionV>
                <wp:extent cx="1158875" cy="10692130"/>
                <wp:effectExtent l="0" t="0" r="0" b="4445"/>
                <wp:wrapNone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8875" cy="10692130"/>
                          <a:chOff x="7329" y="0"/>
                          <a:chExt cx="4911" cy="15840"/>
                        </a:xfrm>
                      </wpg:grpSpPr>
                      <wpg:grpSp>
                        <wpg:cNvPr id="5" name="Group 3"/>
                        <wpg:cNvGrpSpPr>
                          <a:grpSpLocks/>
                        </wpg:cNvGrpSpPr>
                        <wpg:grpSpPr bwMode="auto">
                          <a:xfrm>
                            <a:off x="7344" y="0"/>
                            <a:ext cx="4896" cy="15840"/>
                            <a:chOff x="7560" y="0"/>
                            <a:chExt cx="4700" cy="15840"/>
                          </a:xfrm>
                        </wpg:grpSpPr>
                        <wps:wsp>
                          <wps:cNvPr id="6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55" y="0"/>
                              <a:ext cx="4505" cy="15840"/>
                            </a:xfrm>
                            <a:prstGeom prst="rect">
                              <a:avLst/>
                            </a:prstGeom>
                            <a:solidFill>
                              <a:schemeClr val="accent1">
                                <a:lumMod val="75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2">
                                      <a:lumMod val="75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Rectangle 5" descr="Light vertical"/>
                          <wps:cNvSpPr>
                            <a:spLocks noChangeArrowheads="1"/>
                          </wps:cNvSpPr>
                          <wps:spPr bwMode="auto">
                            <a:xfrm>
                              <a:off x="7560" y="8"/>
                              <a:ext cx="195" cy="15825"/>
                            </a:xfrm>
                            <a:prstGeom prst="rect">
                              <a:avLst/>
                            </a:prstGeom>
                            <a:pattFill prst="ltVert">
                              <a:fgClr>
                                <a:schemeClr val="accent3">
                                  <a:lumMod val="100000"/>
                                  <a:lumOff val="0"/>
                                  <a:alpha val="79999"/>
                                </a:schemeClr>
                              </a:fgClr>
                              <a:bgClr>
                                <a:srgbClr val="FFFFFF">
                                  <a:alpha val="79999"/>
                                </a:srgbClr>
                              </a:bgClr>
                            </a:patt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chemeClr val="tx2">
                                      <a:lumMod val="75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chemeClr val="bg1">
                                        <a:lumMod val="85000"/>
                                        <a:lumOff val="0"/>
                                      </a:scheme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7344" y="0"/>
                            <a:ext cx="4896" cy="39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  <a:alpha val="79999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2">
                                    <a:lumMod val="7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rFonts w:asciiTheme="majorHAnsi" w:eastAsiaTheme="majorEastAsia" w:hAnsiTheme="majorHAnsi" w:cstheme="majorBidi"/>
                                  <w:b/>
                                  <w:bCs/>
                                  <w:color w:val="FFFFFF" w:themeColor="background1"/>
                                  <w:sz w:val="96"/>
                                  <w:szCs w:val="96"/>
                                </w:rPr>
                                <w:alias w:val="Ano"/>
                                <w:id w:val="6810945"/>
                                <w:showingPlcHdr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1-07-21T00:00:00Z">
                                  <w:dateFormat w:val="yyyy"/>
                                  <w:lid w:val="pt-BR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p w:rsidR="00663B26" w:rsidRDefault="00663B26" w:rsidP="0038795C">
                                  <w:pPr>
                                    <w:pStyle w:val="SemEspaamento"/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365760" tIns="182880" rIns="182880" bIns="182880" anchor="b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329" y="10658"/>
                            <a:ext cx="4889" cy="4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  <a:alpha val="79999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2">
                                    <a:lumMod val="7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Data"/>
                                <w:id w:val="6810946"/>
                                <w:showingPlcHdr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1-07-21T00:00:00Z">
                                  <w:dateFormat w:val="dd/MM/yyyy"/>
                                  <w:lid w:val="pt-BR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p w:rsidR="00663B26" w:rsidRDefault="00663B26" w:rsidP="0038795C">
                                  <w:pPr>
                                    <w:pStyle w:val="SemEspaamento"/>
                                    <w:spacing w:line="360" w:lineRule="auto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365760" tIns="182880" rIns="182880" bIns="18288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0000</wp14:pctHeight>
                </wp14:sizeRelV>
              </wp:anchor>
            </w:drawing>
          </mc:Choice>
          <mc:Fallback>
            <w:pict>
              <v:group id="Group 2" o:spid="_x0000_s1026" style="position:absolute;margin-left:504.3pt;margin-top:0;width:91.25pt;height:841.9pt;z-index:251658240;mso-height-percent:1000;mso-position-horizontal-relative:page;mso-position-vertical-relative:page;mso-height-percent:1000" coordorigin="7329" coordsize="4911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" o:allowincell="f">
                <v:group id="Group 3" o:spid="_x0000_s1027" style="position:absolute;left:7344;width:4896;height:15840" coordorigin="7560" coordsize="4700,1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rect id="Rectangle 4" o:spid="_x0000_s1028" style="position:absolute;left:7755;width:4505;height:15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8aPcQA&#10;AADaAAAADwAAAGRycy9kb3ducmV2LnhtbESPQWvCQBSE74X+h+UVeqsbS1CJriJiggUp1FrQ2yP7&#10;TILZtyG7Jum/dwtCj8PMfMMsVoOpRUetqywrGI8iEMS51RUXCo7f6dsMhPPIGmvLpOCXHKyWz08L&#10;TLTt+Yu6gy9EgLBLUEHpfZNI6fKSDLqRbYiDd7GtQR9kW0jdYh/gppbvUTSRBisOCyU2tCkpvx5u&#10;RsFHvT+d82NxmW0zw/HPZ5yl01ip15dhPQfhafD/4Ud7pxVM4O9KuAF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vGj3EAAAA2gAAAA8AAAAAAAAAAAAAAAAAmAIAAGRycy9k&#10;b3ducmV2LnhtbFBLBQYAAAAABAAEAPUAAACJAwAAAAA=&#10;" fillcolor="#365f91 [2404]" stroked="f" strokecolor="#17365d [2415]"/>
                  <v:rect id="Rectangle 5" o:spid="_x0000_s1029" alt="Light vertical" style="position:absolute;left:7560;top:8;width:195;height:158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wghMEA&#10;AADaAAAADwAAAGRycy9kb3ducmV2LnhtbESP3WoCMRSE7wu+QziCdzWpULWrUUQQRHrhTx/gsDlu&#10;lm5OliR117c3BcHLYWa+YZbr3jXiRiHWnjV8jBUI4tKbmisNP5fd+xxETMgGG8+k4U4R1qvB2xIL&#10;4zs+0e2cKpEhHAvUYFNqCyljaclhHPuWOHtXHxymLEMlTcAuw10jJ0pNpcOa84LFlraWyt/zn9Pw&#10;qez+Hg7+VHfK0PfueDx0XxutR8N+swCRqE+v8LO9Nxpm8H8l3wC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zcIITBAAAA2gAAAA8AAAAAAAAAAAAAAAAAmAIAAGRycy9kb3du&#10;cmV2LnhtbFBLBQYAAAAABAAEAPUAAACGAwAAAAA=&#10;" fillcolor="#9bbb59 [3206]" stroked="f" strokecolor="#17365d [2415]" strokeweight="1pt">
                    <v:fill r:id="rId8" o:title="" opacity="52428f" o:opacity2="52428f" type="pattern"/>
                    <v:shadow color="#d8d8d8 [2732]" offset="3pt,3pt"/>
                  </v:rect>
                </v:group>
                <v:rect id="Rectangle 6" o:spid="_x0000_s1030" style="position:absolute;left:7344;width:4896;height:395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fuM8AA&#10;AADaAAAADwAAAGRycy9kb3ducmV2LnhtbERPy4rCMBTdC/5DuAPuNB1hfFSjDIMDgoj4QpeX5tpW&#10;m5vSxFr/3iwEl4fzns4bU4iaKpdbVvDdi0AQJ1bnnCo47P+7IxDOI2ssLJOCJzmYz9qtKcbaPnhL&#10;9c6nIoSwi1FB5n0ZS+mSjAy6ni2JA3exlUEfYJVKXeEjhJtC9qNoIA3mHBoyLOkvo+S2uxsFx+ui&#10;SVan8/lnM76Uw83aDer7SKnOV/M7AeGp8R/x273UCsLWcCXcAD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afuM8AAAADaAAAADwAAAAAAAAAAAAAAAACYAgAAZHJzL2Rvd25y&#10;ZXYueG1sUEsFBgAAAAAEAAQA9QAAAIUDAAAAAA==&#10;" filled="f" fillcolor="white [3212]" stroked="f" strokecolor="#17365d [2415]" strokeweight="1pt">
                  <v:fill opacity="52428f"/>
                  <v:textbox inset="28.8pt,14.4pt,14.4pt,14.4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b/>
                            <w:bCs/>
                            <w:color w:val="FFFFFF" w:themeColor="background1"/>
                            <w:sz w:val="96"/>
                            <w:szCs w:val="96"/>
                          </w:rPr>
                          <w:alias w:val="Ano"/>
                          <w:id w:val="6810945"/>
                          <w:showingPlcHdr/>
                          <w:dataBinding w:prefixMappings="xmlns:ns0='http://schemas.microsoft.com/office/2006/coverPageProps'" w:xpath="/ns0:CoverPageProperties[1]/ns0:PublishDate[1]" w:storeItemID="{55AF091B-3C7A-41E3-B477-F2FDAA23CFDA}"/>
                          <w:date w:fullDate="2011-07-21T00:00:00Z">
                            <w:dateFormat w:val="yyyy"/>
                            <w:lid w:val="pt-BR"/>
                            <w:storeMappedDataAs w:val="dateTime"/>
                            <w:calendar w:val="gregorian"/>
                          </w:date>
                        </w:sdtPr>
                        <w:sdtEndPr/>
                        <w:sdtContent>
                          <w:p w:rsidR="00663B26" w:rsidRDefault="00663B26" w:rsidP="0038795C">
                            <w:pPr>
                              <w:pStyle w:val="SemEspaamento"/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  <w:t xml:space="preserve">     </w:t>
                            </w:r>
                          </w:p>
                        </w:sdtContent>
                      </w:sdt>
                    </w:txbxContent>
                  </v:textbox>
                </v:rect>
                <v:rect id="Rectangle 7" o:spid="_x0000_s1031" style="position:absolute;left:7329;top:10658;width:4889;height:446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HwDcUA&#10;AADbAAAADwAAAGRycy9kb3ducmV2LnhtbESPQWvCQBCF74L/YZmCN920ULWpq5TSgiBF1Ioeh+yY&#10;pGZnQ3aN8d93DoK3Gd6b976ZLTpXqZaaUHo28DxKQBFn3pacG/jdfQ+noEJEtlh5JgM3CrCY93sz&#10;TK2/8obabcyVhHBI0UARY51qHbKCHIaRr4lFO/nGYZS1ybVt8CrhrtIvSTLWDkuWhgJr+iwoO28v&#10;zsD+76vLVofj8XX9dqon658wbi9TYwZP3cc7qEhdfJjv10sr+EIvv8gAev4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QfANxQAAANsAAAAPAAAAAAAAAAAAAAAAAJgCAABkcnMv&#10;ZG93bnJldi54bWxQSwUGAAAAAAQABAD1AAAAigMAAAAA&#10;" filled="f" fillcolor="white [3212]" stroked="f" strokecolor="#17365d [2415]" strokeweight="1pt">
                  <v:fill opacity="52428f"/>
                  <v:textbox inset="28.8pt,14.4pt,14.4pt,14.4pt">
                    <w:txbxContent>
                      <w:sdt>
                        <w:sdtPr>
                          <w:rPr>
                            <w:color w:val="FFFFFF" w:themeColor="background1"/>
                          </w:rPr>
                          <w:alias w:val="Data"/>
                          <w:id w:val="6810946"/>
                          <w:showingPlcHdr/>
                          <w:dataBinding w:prefixMappings="xmlns:ns0='http://schemas.microsoft.com/office/2006/coverPageProps'" w:xpath="/ns0:CoverPageProperties[1]/ns0:PublishDate[1]" w:storeItemID="{55AF091B-3C7A-41E3-B477-F2FDAA23CFDA}"/>
                          <w:date w:fullDate="2011-07-21T00:00:00Z">
                            <w:dateFormat w:val="dd/MM/yyyy"/>
                            <w:lid w:val="pt-BR"/>
                            <w:storeMappedDataAs w:val="dateTime"/>
                            <w:calendar w:val="gregorian"/>
                          </w:date>
                        </w:sdtPr>
                        <w:sdtEndPr/>
                        <w:sdtContent>
                          <w:p w:rsidR="00663B26" w:rsidRDefault="00663B26" w:rsidP="0038795C">
                            <w:pPr>
                              <w:pStyle w:val="SemEspaamento"/>
                              <w:spacing w:line="360" w:lineRule="auto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 xml:space="preserve">     </w:t>
                            </w:r>
                          </w:p>
                        </w:sdtContent>
                      </w:sdt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 w:rsidP="00576687">
      <w:pPr>
        <w:jc w:val="center"/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tbl>
      <w:tblPr>
        <w:tblW w:w="8470" w:type="dxa"/>
        <w:tblInd w:w="250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</w:tblBorders>
        <w:tblLook w:val="04A0" w:firstRow="1" w:lastRow="0" w:firstColumn="1" w:lastColumn="0" w:noHBand="0" w:noVBand="1"/>
      </w:tblPr>
      <w:tblGrid>
        <w:gridCol w:w="2791"/>
        <w:gridCol w:w="1607"/>
        <w:gridCol w:w="1278"/>
        <w:gridCol w:w="1374"/>
        <w:gridCol w:w="1420"/>
      </w:tblGrid>
      <w:tr w:rsidR="0013562D" w:rsidRPr="00914524" w:rsidTr="000073D3">
        <w:tc>
          <w:tcPr>
            <w:tcW w:w="8470" w:type="dxa"/>
            <w:gridSpan w:val="5"/>
            <w:tcBorders>
              <w:bottom w:val="single" w:sz="4" w:space="0" w:color="BFBFBF"/>
            </w:tcBorders>
            <w:shd w:val="clear" w:color="auto" w:fill="365F91" w:themeFill="accent1" w:themeFillShade="BF"/>
          </w:tcPr>
          <w:p w:rsidR="0013562D" w:rsidRPr="00914524" w:rsidRDefault="0013562D" w:rsidP="002617CC">
            <w:pPr>
              <w:rPr>
                <w:rFonts w:ascii="Verdana" w:hAnsi="Verdana"/>
                <w:b/>
                <w:color w:val="FFFFFF" w:themeColor="background1"/>
              </w:rPr>
            </w:pPr>
            <w:r w:rsidRPr="00914524">
              <w:rPr>
                <w:rFonts w:ascii="Verdana" w:hAnsi="Verdana"/>
                <w:b/>
                <w:color w:val="FFFFFF" w:themeColor="background1"/>
              </w:rPr>
              <w:lastRenderedPageBreak/>
              <w:t>LISTA DE REVISORES</w:t>
            </w:r>
          </w:p>
        </w:tc>
      </w:tr>
      <w:tr w:rsidR="0013562D" w:rsidRPr="00914524" w:rsidTr="0017359A">
        <w:trPr>
          <w:trHeight w:val="369"/>
        </w:trPr>
        <w:tc>
          <w:tcPr>
            <w:tcW w:w="2791" w:type="dxa"/>
            <w:tcBorders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Nome do Revisor</w:t>
            </w:r>
          </w:p>
        </w:tc>
        <w:tc>
          <w:tcPr>
            <w:tcW w:w="1607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 xml:space="preserve">Área </w:t>
            </w:r>
          </w:p>
        </w:tc>
        <w:tc>
          <w:tcPr>
            <w:tcW w:w="1278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Data</w:t>
            </w:r>
          </w:p>
        </w:tc>
        <w:tc>
          <w:tcPr>
            <w:tcW w:w="1374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Versão Doc.</w:t>
            </w:r>
          </w:p>
        </w:tc>
        <w:tc>
          <w:tcPr>
            <w:tcW w:w="1420" w:type="dxa"/>
            <w:tcBorders>
              <w:lef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Assinatura</w:t>
            </w:r>
          </w:p>
        </w:tc>
      </w:tr>
      <w:tr w:rsidR="0017359A" w:rsidRPr="00F23C3C" w:rsidTr="0017359A">
        <w:trPr>
          <w:trHeight w:val="567"/>
        </w:trPr>
        <w:tc>
          <w:tcPr>
            <w:tcW w:w="2791" w:type="dxa"/>
            <w:tcBorders>
              <w:right w:val="single" w:sz="4" w:space="0" w:color="BFBFBF"/>
            </w:tcBorders>
          </w:tcPr>
          <w:p w:rsidR="0017359A" w:rsidRPr="00F23C3C" w:rsidRDefault="0017359A" w:rsidP="00091155">
            <w:pPr>
              <w:rPr>
                <w:rFonts w:cstheme="minorHAnsi"/>
              </w:rPr>
            </w:pPr>
            <w:r>
              <w:rPr>
                <w:rFonts w:cstheme="minorHAnsi"/>
              </w:rPr>
              <w:t>Mario Leite Junior</w:t>
            </w:r>
          </w:p>
        </w:tc>
        <w:tc>
          <w:tcPr>
            <w:tcW w:w="1607" w:type="dxa"/>
            <w:tcBorders>
              <w:left w:val="single" w:sz="4" w:space="0" w:color="BFBFBF"/>
              <w:right w:val="single" w:sz="4" w:space="0" w:color="BFBFBF"/>
            </w:tcBorders>
          </w:tcPr>
          <w:p w:rsidR="0017359A" w:rsidRPr="00F23C3C" w:rsidRDefault="0017359A" w:rsidP="00091155">
            <w:pPr>
              <w:rPr>
                <w:rFonts w:cstheme="minorHAnsi"/>
              </w:rPr>
            </w:pPr>
            <w:r w:rsidRPr="00F23C3C">
              <w:rPr>
                <w:rFonts w:cstheme="minorHAnsi"/>
              </w:rPr>
              <w:t>TI</w:t>
            </w:r>
          </w:p>
        </w:tc>
        <w:tc>
          <w:tcPr>
            <w:tcW w:w="1278" w:type="dxa"/>
            <w:tcBorders>
              <w:left w:val="single" w:sz="4" w:space="0" w:color="BFBFBF"/>
              <w:right w:val="single" w:sz="4" w:space="0" w:color="BFBFBF"/>
            </w:tcBorders>
          </w:tcPr>
          <w:p w:rsidR="0017359A" w:rsidRPr="00F23C3C" w:rsidRDefault="0017359A" w:rsidP="00091155">
            <w:pPr>
              <w:rPr>
                <w:rFonts w:cstheme="minorHAnsi"/>
              </w:rPr>
            </w:pPr>
            <w:r>
              <w:rPr>
                <w:rFonts w:cstheme="minorHAnsi"/>
              </w:rPr>
              <w:t>03/09/2012</w:t>
            </w:r>
          </w:p>
        </w:tc>
        <w:tc>
          <w:tcPr>
            <w:tcW w:w="1374" w:type="dxa"/>
            <w:tcBorders>
              <w:left w:val="single" w:sz="4" w:space="0" w:color="BFBFBF"/>
              <w:right w:val="single" w:sz="4" w:space="0" w:color="BFBFBF"/>
            </w:tcBorders>
          </w:tcPr>
          <w:p w:rsidR="0017359A" w:rsidRPr="00F23C3C" w:rsidRDefault="0017359A" w:rsidP="00091155">
            <w:pPr>
              <w:rPr>
                <w:rFonts w:cstheme="minorHAnsi"/>
              </w:rPr>
            </w:pPr>
            <w:r>
              <w:rPr>
                <w:rFonts w:cstheme="minorHAnsi"/>
              </w:rPr>
              <w:t>V 1</w:t>
            </w:r>
            <w:r w:rsidRPr="00F23C3C">
              <w:rPr>
                <w:rFonts w:cstheme="minorHAnsi"/>
              </w:rPr>
              <w:t>.0</w:t>
            </w:r>
          </w:p>
        </w:tc>
        <w:tc>
          <w:tcPr>
            <w:tcW w:w="1420" w:type="dxa"/>
            <w:tcBorders>
              <w:left w:val="single" w:sz="4" w:space="0" w:color="BFBFBF"/>
            </w:tcBorders>
          </w:tcPr>
          <w:p w:rsidR="0017359A" w:rsidRPr="00F23C3C" w:rsidRDefault="0017359A" w:rsidP="00091155">
            <w:pPr>
              <w:rPr>
                <w:rFonts w:cstheme="minorHAnsi"/>
              </w:rPr>
            </w:pPr>
          </w:p>
        </w:tc>
      </w:tr>
      <w:tr w:rsidR="00B043B9" w:rsidRPr="00F23C3C" w:rsidTr="0017359A">
        <w:trPr>
          <w:trHeight w:val="567"/>
        </w:trPr>
        <w:tc>
          <w:tcPr>
            <w:tcW w:w="2791" w:type="dxa"/>
            <w:tcBorders>
              <w:right w:val="single" w:sz="4" w:space="0" w:color="BFBFBF"/>
            </w:tcBorders>
          </w:tcPr>
          <w:p w:rsidR="00B043B9" w:rsidRPr="00F23C3C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Mario Leite Junior</w:t>
            </w:r>
          </w:p>
        </w:tc>
        <w:tc>
          <w:tcPr>
            <w:tcW w:w="1607" w:type="dxa"/>
            <w:tcBorders>
              <w:left w:val="single" w:sz="4" w:space="0" w:color="BFBFBF"/>
              <w:right w:val="single" w:sz="4" w:space="0" w:color="BFBFBF"/>
            </w:tcBorders>
          </w:tcPr>
          <w:p w:rsidR="00B043B9" w:rsidRPr="00F23C3C" w:rsidRDefault="00B043B9" w:rsidP="002617CC">
            <w:pPr>
              <w:rPr>
                <w:rFonts w:cstheme="minorHAnsi"/>
              </w:rPr>
            </w:pPr>
            <w:r w:rsidRPr="00F23C3C">
              <w:rPr>
                <w:rFonts w:cstheme="minorHAnsi"/>
              </w:rPr>
              <w:t>TI</w:t>
            </w:r>
          </w:p>
        </w:tc>
        <w:tc>
          <w:tcPr>
            <w:tcW w:w="1278" w:type="dxa"/>
            <w:tcBorders>
              <w:left w:val="single" w:sz="4" w:space="0" w:color="BFBFBF"/>
              <w:right w:val="single" w:sz="4" w:space="0" w:color="BFBFBF"/>
            </w:tcBorders>
          </w:tcPr>
          <w:p w:rsidR="00B043B9" w:rsidRPr="00F23C3C" w:rsidRDefault="0017359A" w:rsidP="00200362">
            <w:pPr>
              <w:rPr>
                <w:rFonts w:cstheme="minorHAnsi"/>
              </w:rPr>
            </w:pPr>
            <w:r>
              <w:rPr>
                <w:rFonts w:cstheme="minorHAnsi"/>
              </w:rPr>
              <w:t>10</w:t>
            </w:r>
            <w:r w:rsidR="005E7E32">
              <w:rPr>
                <w:rFonts w:cstheme="minorHAnsi"/>
              </w:rPr>
              <w:t>/</w:t>
            </w:r>
            <w:r w:rsidR="00200362">
              <w:rPr>
                <w:rFonts w:cstheme="minorHAnsi"/>
              </w:rPr>
              <w:t>09</w:t>
            </w:r>
            <w:r w:rsidR="005E7E32">
              <w:rPr>
                <w:rFonts w:cstheme="minorHAnsi"/>
              </w:rPr>
              <w:t>/2012</w:t>
            </w:r>
          </w:p>
        </w:tc>
        <w:tc>
          <w:tcPr>
            <w:tcW w:w="1374" w:type="dxa"/>
            <w:tcBorders>
              <w:left w:val="single" w:sz="4" w:space="0" w:color="BFBFBF"/>
              <w:right w:val="single" w:sz="4" w:space="0" w:color="BFBFBF"/>
            </w:tcBorders>
          </w:tcPr>
          <w:p w:rsidR="00B043B9" w:rsidRPr="00F23C3C" w:rsidRDefault="00200362" w:rsidP="0017359A">
            <w:pPr>
              <w:rPr>
                <w:rFonts w:cstheme="minorHAnsi"/>
              </w:rPr>
            </w:pPr>
            <w:r>
              <w:rPr>
                <w:rFonts w:cstheme="minorHAnsi"/>
              </w:rPr>
              <w:t>V 1</w:t>
            </w:r>
            <w:r w:rsidR="00B043B9" w:rsidRPr="00F23C3C">
              <w:rPr>
                <w:rFonts w:cstheme="minorHAnsi"/>
              </w:rPr>
              <w:t>.</w:t>
            </w:r>
            <w:r w:rsidR="0017359A">
              <w:rPr>
                <w:rFonts w:cstheme="minorHAnsi"/>
              </w:rPr>
              <w:t>3</w:t>
            </w:r>
          </w:p>
        </w:tc>
        <w:tc>
          <w:tcPr>
            <w:tcW w:w="1420" w:type="dxa"/>
            <w:tcBorders>
              <w:left w:val="single" w:sz="4" w:space="0" w:color="BFBFBF"/>
            </w:tcBorders>
          </w:tcPr>
          <w:p w:rsidR="00A33445" w:rsidRPr="00F23C3C" w:rsidRDefault="00A33445" w:rsidP="002617CC">
            <w:pPr>
              <w:rPr>
                <w:rFonts w:cstheme="minorHAnsi"/>
              </w:rPr>
            </w:pPr>
          </w:p>
        </w:tc>
      </w:tr>
      <w:tr w:rsidR="00A33445" w:rsidRPr="00F23C3C" w:rsidTr="0017359A">
        <w:trPr>
          <w:trHeight w:val="567"/>
        </w:trPr>
        <w:tc>
          <w:tcPr>
            <w:tcW w:w="2791" w:type="dxa"/>
            <w:tcBorders>
              <w:right w:val="single" w:sz="4" w:space="0" w:color="BFBFBF"/>
            </w:tcBorders>
          </w:tcPr>
          <w:p w:rsidR="00A33445" w:rsidRDefault="00A33445" w:rsidP="008F7070">
            <w:pPr>
              <w:rPr>
                <w:rFonts w:cstheme="minorHAnsi"/>
              </w:rPr>
            </w:pPr>
            <w:r>
              <w:rPr>
                <w:rFonts w:cstheme="minorHAnsi"/>
              </w:rPr>
              <w:t>Carolina C.A. da Silva</w:t>
            </w:r>
          </w:p>
        </w:tc>
        <w:tc>
          <w:tcPr>
            <w:tcW w:w="1607" w:type="dxa"/>
            <w:tcBorders>
              <w:left w:val="single" w:sz="4" w:space="0" w:color="BFBFBF"/>
              <w:right w:val="single" w:sz="4" w:space="0" w:color="BFBFBF"/>
            </w:tcBorders>
          </w:tcPr>
          <w:p w:rsidR="00A33445" w:rsidRDefault="00A33445" w:rsidP="008F7070">
            <w:pPr>
              <w:rPr>
                <w:rFonts w:cstheme="minorHAnsi"/>
              </w:rPr>
            </w:pPr>
            <w:r>
              <w:rPr>
                <w:rFonts w:cstheme="minorHAnsi"/>
              </w:rPr>
              <w:t>Logística Interna</w:t>
            </w:r>
          </w:p>
        </w:tc>
        <w:tc>
          <w:tcPr>
            <w:tcW w:w="1278" w:type="dxa"/>
            <w:tcBorders>
              <w:left w:val="single" w:sz="4" w:space="0" w:color="BFBFBF"/>
              <w:right w:val="single" w:sz="4" w:space="0" w:color="BFBFBF"/>
            </w:tcBorders>
          </w:tcPr>
          <w:p w:rsidR="00A33445" w:rsidRDefault="00A33445" w:rsidP="00200362">
            <w:pPr>
              <w:rPr>
                <w:rFonts w:cstheme="minorHAnsi"/>
              </w:rPr>
            </w:pPr>
            <w:r>
              <w:rPr>
                <w:rFonts w:cstheme="minorHAnsi"/>
              </w:rPr>
              <w:t>14/09/2012</w:t>
            </w:r>
          </w:p>
        </w:tc>
        <w:tc>
          <w:tcPr>
            <w:tcW w:w="1374" w:type="dxa"/>
            <w:tcBorders>
              <w:left w:val="single" w:sz="4" w:space="0" w:color="BFBFBF"/>
              <w:right w:val="single" w:sz="4" w:space="0" w:color="BFBFBF"/>
            </w:tcBorders>
          </w:tcPr>
          <w:p w:rsidR="00A33445" w:rsidRDefault="00A33445" w:rsidP="0017359A">
            <w:pPr>
              <w:rPr>
                <w:rFonts w:cstheme="minorHAnsi"/>
              </w:rPr>
            </w:pPr>
            <w:r>
              <w:rPr>
                <w:rFonts w:cstheme="minorHAnsi"/>
              </w:rPr>
              <w:t>V1.4</w:t>
            </w:r>
          </w:p>
        </w:tc>
        <w:tc>
          <w:tcPr>
            <w:tcW w:w="1420" w:type="dxa"/>
            <w:tcBorders>
              <w:left w:val="single" w:sz="4" w:space="0" w:color="BFBFBF"/>
            </w:tcBorders>
          </w:tcPr>
          <w:p w:rsidR="00A33445" w:rsidRPr="00F23C3C" w:rsidRDefault="00A33445" w:rsidP="002617CC">
            <w:pPr>
              <w:rPr>
                <w:rFonts w:cstheme="minorHAnsi"/>
              </w:rPr>
            </w:pPr>
          </w:p>
        </w:tc>
      </w:tr>
      <w:tr w:rsidR="00391396" w:rsidRPr="00F23C3C" w:rsidTr="0017359A">
        <w:trPr>
          <w:trHeight w:val="567"/>
        </w:trPr>
        <w:tc>
          <w:tcPr>
            <w:tcW w:w="2791" w:type="dxa"/>
            <w:tcBorders>
              <w:right w:val="single" w:sz="4" w:space="0" w:color="BFBFBF"/>
            </w:tcBorders>
          </w:tcPr>
          <w:p w:rsidR="00391396" w:rsidRDefault="00391396" w:rsidP="008F7070">
            <w:pPr>
              <w:rPr>
                <w:rFonts w:cstheme="minorHAnsi"/>
              </w:rPr>
            </w:pPr>
            <w:r>
              <w:rPr>
                <w:rFonts w:cstheme="minorHAnsi"/>
              </w:rPr>
              <w:t>Mario Leite Junior</w:t>
            </w:r>
          </w:p>
        </w:tc>
        <w:tc>
          <w:tcPr>
            <w:tcW w:w="1607" w:type="dxa"/>
            <w:tcBorders>
              <w:left w:val="single" w:sz="4" w:space="0" w:color="BFBFBF"/>
              <w:right w:val="single" w:sz="4" w:space="0" w:color="BFBFBF"/>
            </w:tcBorders>
          </w:tcPr>
          <w:p w:rsidR="00391396" w:rsidRDefault="00391396" w:rsidP="008F7070">
            <w:pPr>
              <w:rPr>
                <w:rFonts w:cstheme="minorHAnsi"/>
              </w:rPr>
            </w:pPr>
            <w:r>
              <w:rPr>
                <w:rFonts w:cstheme="minorHAnsi"/>
              </w:rPr>
              <w:t>TI</w:t>
            </w:r>
          </w:p>
        </w:tc>
        <w:tc>
          <w:tcPr>
            <w:tcW w:w="1278" w:type="dxa"/>
            <w:tcBorders>
              <w:left w:val="single" w:sz="4" w:space="0" w:color="BFBFBF"/>
              <w:right w:val="single" w:sz="4" w:space="0" w:color="BFBFBF"/>
            </w:tcBorders>
          </w:tcPr>
          <w:p w:rsidR="00391396" w:rsidRDefault="00391396" w:rsidP="00200362">
            <w:pPr>
              <w:rPr>
                <w:rFonts w:cstheme="minorHAnsi"/>
              </w:rPr>
            </w:pPr>
            <w:r>
              <w:rPr>
                <w:rFonts w:cstheme="minorHAnsi"/>
              </w:rPr>
              <w:t>17/09/2012</w:t>
            </w:r>
          </w:p>
        </w:tc>
        <w:tc>
          <w:tcPr>
            <w:tcW w:w="1374" w:type="dxa"/>
            <w:tcBorders>
              <w:left w:val="single" w:sz="4" w:space="0" w:color="BFBFBF"/>
              <w:right w:val="single" w:sz="4" w:space="0" w:color="BFBFBF"/>
            </w:tcBorders>
          </w:tcPr>
          <w:p w:rsidR="00391396" w:rsidRDefault="00391396" w:rsidP="0017359A">
            <w:pPr>
              <w:rPr>
                <w:rFonts w:cstheme="minorHAnsi"/>
              </w:rPr>
            </w:pPr>
            <w:r>
              <w:rPr>
                <w:rFonts w:cstheme="minorHAnsi"/>
              </w:rPr>
              <w:t>V.10.6</w:t>
            </w:r>
          </w:p>
        </w:tc>
        <w:tc>
          <w:tcPr>
            <w:tcW w:w="1420" w:type="dxa"/>
            <w:tcBorders>
              <w:left w:val="single" w:sz="4" w:space="0" w:color="BFBFBF"/>
            </w:tcBorders>
          </w:tcPr>
          <w:p w:rsidR="00391396" w:rsidRPr="00F23C3C" w:rsidRDefault="00391396" w:rsidP="002617CC">
            <w:pPr>
              <w:rPr>
                <w:rFonts w:cstheme="minorHAnsi"/>
              </w:rPr>
            </w:pPr>
          </w:p>
        </w:tc>
      </w:tr>
    </w:tbl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tbl>
      <w:tblPr>
        <w:tblW w:w="8470" w:type="dxa"/>
        <w:tblInd w:w="250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</w:tblBorders>
        <w:tblLook w:val="04A0" w:firstRow="1" w:lastRow="0" w:firstColumn="1" w:lastColumn="0" w:noHBand="0" w:noVBand="1"/>
      </w:tblPr>
      <w:tblGrid>
        <w:gridCol w:w="2846"/>
        <w:gridCol w:w="1671"/>
        <w:gridCol w:w="1152"/>
        <w:gridCol w:w="1381"/>
        <w:gridCol w:w="1420"/>
      </w:tblGrid>
      <w:tr w:rsidR="0013562D" w:rsidRPr="00914524" w:rsidTr="00685942">
        <w:tc>
          <w:tcPr>
            <w:tcW w:w="8470" w:type="dxa"/>
            <w:gridSpan w:val="5"/>
            <w:tcBorders>
              <w:bottom w:val="single" w:sz="4" w:space="0" w:color="BFBFBF"/>
            </w:tcBorders>
            <w:shd w:val="clear" w:color="auto" w:fill="365F91" w:themeFill="accent1" w:themeFillShade="BF"/>
          </w:tcPr>
          <w:p w:rsidR="0013562D" w:rsidRPr="00914524" w:rsidRDefault="0013562D" w:rsidP="0013562D">
            <w:pPr>
              <w:rPr>
                <w:rFonts w:ascii="Verdana" w:hAnsi="Verdana"/>
                <w:b/>
                <w:color w:val="FFFFFF" w:themeColor="background1"/>
              </w:rPr>
            </w:pPr>
            <w:r w:rsidRPr="00914524">
              <w:rPr>
                <w:rFonts w:ascii="Verdana" w:hAnsi="Verdana"/>
                <w:b/>
                <w:color w:val="FFFFFF" w:themeColor="background1"/>
              </w:rPr>
              <w:t>LISTA DE APROVADORES</w:t>
            </w:r>
          </w:p>
        </w:tc>
      </w:tr>
      <w:tr w:rsidR="0013562D" w:rsidRPr="00914524" w:rsidTr="004B0A81">
        <w:trPr>
          <w:trHeight w:val="223"/>
        </w:trPr>
        <w:tc>
          <w:tcPr>
            <w:tcW w:w="2953" w:type="dxa"/>
            <w:tcBorders>
              <w:right w:val="single" w:sz="4" w:space="0" w:color="BFBFBF"/>
            </w:tcBorders>
          </w:tcPr>
          <w:p w:rsidR="0013562D" w:rsidRPr="00914524" w:rsidRDefault="0013562D" w:rsidP="00685942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 xml:space="preserve">Nome do </w:t>
            </w:r>
            <w:r w:rsidR="00685942" w:rsidRPr="00914524">
              <w:rPr>
                <w:rFonts w:ascii="Verdana" w:hAnsi="Verdana"/>
                <w:b/>
                <w:sz w:val="20"/>
                <w:szCs w:val="20"/>
              </w:rPr>
              <w:t>Aprovador</w:t>
            </w:r>
          </w:p>
        </w:tc>
        <w:tc>
          <w:tcPr>
            <w:tcW w:w="1687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 xml:space="preserve">Área </w:t>
            </w:r>
          </w:p>
        </w:tc>
        <w:tc>
          <w:tcPr>
            <w:tcW w:w="1182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Data</w:t>
            </w:r>
          </w:p>
        </w:tc>
        <w:tc>
          <w:tcPr>
            <w:tcW w:w="1409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Versão Doc.</w:t>
            </w:r>
          </w:p>
        </w:tc>
        <w:tc>
          <w:tcPr>
            <w:tcW w:w="1239" w:type="dxa"/>
            <w:tcBorders>
              <w:left w:val="single" w:sz="4" w:space="0" w:color="BFBFBF"/>
            </w:tcBorders>
          </w:tcPr>
          <w:p w:rsidR="0013562D" w:rsidRPr="00914524" w:rsidRDefault="0013562D" w:rsidP="002617CC">
            <w:pPr>
              <w:rPr>
                <w:rFonts w:ascii="Verdana" w:hAnsi="Verdana"/>
                <w:b/>
                <w:sz w:val="20"/>
                <w:szCs w:val="20"/>
              </w:rPr>
            </w:pPr>
            <w:r w:rsidRPr="00914524">
              <w:rPr>
                <w:rFonts w:ascii="Verdana" w:hAnsi="Verdana"/>
                <w:b/>
                <w:sz w:val="20"/>
                <w:szCs w:val="20"/>
              </w:rPr>
              <w:t>Assinatura</w:t>
            </w:r>
          </w:p>
        </w:tc>
      </w:tr>
      <w:tr w:rsidR="0013562D" w:rsidRPr="00F23C3C" w:rsidTr="004B0A81">
        <w:trPr>
          <w:trHeight w:val="567"/>
        </w:trPr>
        <w:tc>
          <w:tcPr>
            <w:tcW w:w="2953" w:type="dxa"/>
            <w:tcBorders>
              <w:right w:val="single" w:sz="4" w:space="0" w:color="BFBFBF"/>
            </w:tcBorders>
          </w:tcPr>
          <w:p w:rsidR="0013562D" w:rsidRPr="00F23C3C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Claudia M.Venturini</w:t>
            </w:r>
          </w:p>
        </w:tc>
        <w:tc>
          <w:tcPr>
            <w:tcW w:w="1687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F23C3C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Ger.Técnica</w:t>
            </w:r>
          </w:p>
        </w:tc>
        <w:tc>
          <w:tcPr>
            <w:tcW w:w="1182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F23C3C" w:rsidRDefault="0013562D" w:rsidP="002617CC">
            <w:pPr>
              <w:rPr>
                <w:rFonts w:cstheme="minorHAnsi"/>
              </w:rPr>
            </w:pPr>
          </w:p>
        </w:tc>
        <w:tc>
          <w:tcPr>
            <w:tcW w:w="1409" w:type="dxa"/>
            <w:tcBorders>
              <w:left w:val="single" w:sz="4" w:space="0" w:color="BFBFBF"/>
              <w:right w:val="single" w:sz="4" w:space="0" w:color="BFBFBF"/>
            </w:tcBorders>
          </w:tcPr>
          <w:p w:rsidR="0013562D" w:rsidRPr="00F23C3C" w:rsidRDefault="0013562D" w:rsidP="002617CC">
            <w:pPr>
              <w:rPr>
                <w:rFonts w:cstheme="minorHAnsi"/>
              </w:rPr>
            </w:pPr>
          </w:p>
        </w:tc>
        <w:tc>
          <w:tcPr>
            <w:tcW w:w="1239" w:type="dxa"/>
            <w:tcBorders>
              <w:left w:val="single" w:sz="4" w:space="0" w:color="BFBFBF"/>
            </w:tcBorders>
          </w:tcPr>
          <w:p w:rsidR="0013562D" w:rsidRPr="00F23C3C" w:rsidRDefault="0013562D" w:rsidP="002617CC">
            <w:pPr>
              <w:rPr>
                <w:rFonts w:cstheme="minorHAnsi"/>
              </w:rPr>
            </w:pPr>
          </w:p>
        </w:tc>
      </w:tr>
      <w:tr w:rsidR="005E7E32" w:rsidRPr="00F23C3C" w:rsidTr="004B0A81">
        <w:trPr>
          <w:trHeight w:val="567"/>
        </w:trPr>
        <w:tc>
          <w:tcPr>
            <w:tcW w:w="2953" w:type="dxa"/>
            <w:tcBorders>
              <w:right w:val="single" w:sz="4" w:space="0" w:color="BFBFBF"/>
            </w:tcBorders>
          </w:tcPr>
          <w:p w:rsidR="005E7E32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Carolina C.A. da Silva</w:t>
            </w:r>
          </w:p>
        </w:tc>
        <w:tc>
          <w:tcPr>
            <w:tcW w:w="1687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Logística Interna</w:t>
            </w:r>
          </w:p>
        </w:tc>
        <w:tc>
          <w:tcPr>
            <w:tcW w:w="1182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  <w:tc>
          <w:tcPr>
            <w:tcW w:w="1409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  <w:tc>
          <w:tcPr>
            <w:tcW w:w="1239" w:type="dxa"/>
            <w:tcBorders>
              <w:lef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</w:tr>
      <w:tr w:rsidR="005E7E32" w:rsidRPr="00F23C3C" w:rsidTr="004B0A81">
        <w:trPr>
          <w:trHeight w:val="567"/>
        </w:trPr>
        <w:tc>
          <w:tcPr>
            <w:tcW w:w="2953" w:type="dxa"/>
            <w:tcBorders>
              <w:right w:val="single" w:sz="4" w:space="0" w:color="BFBFBF"/>
            </w:tcBorders>
          </w:tcPr>
          <w:p w:rsidR="005E7E32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José Carlos C.Nonato</w:t>
            </w:r>
          </w:p>
        </w:tc>
        <w:tc>
          <w:tcPr>
            <w:tcW w:w="1687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Default="005E7E32" w:rsidP="002617CC">
            <w:pPr>
              <w:rPr>
                <w:rFonts w:cstheme="minorHAnsi"/>
              </w:rPr>
            </w:pPr>
            <w:r>
              <w:rPr>
                <w:rFonts w:cstheme="minorHAnsi"/>
              </w:rPr>
              <w:t>Ger.Executiva</w:t>
            </w:r>
          </w:p>
        </w:tc>
        <w:tc>
          <w:tcPr>
            <w:tcW w:w="1182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  <w:tc>
          <w:tcPr>
            <w:tcW w:w="1409" w:type="dxa"/>
            <w:tcBorders>
              <w:left w:val="single" w:sz="4" w:space="0" w:color="BFBFBF"/>
              <w:righ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  <w:tc>
          <w:tcPr>
            <w:tcW w:w="1239" w:type="dxa"/>
            <w:tcBorders>
              <w:left w:val="single" w:sz="4" w:space="0" w:color="BFBFBF"/>
            </w:tcBorders>
          </w:tcPr>
          <w:p w:rsidR="005E7E32" w:rsidRPr="00F23C3C" w:rsidRDefault="005E7E32" w:rsidP="002617CC">
            <w:pPr>
              <w:rPr>
                <w:rFonts w:cstheme="minorHAnsi"/>
              </w:rPr>
            </w:pPr>
          </w:p>
        </w:tc>
      </w:tr>
    </w:tbl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DA6316" w:rsidRPr="00914524" w:rsidRDefault="00DA6316">
      <w:pPr>
        <w:rPr>
          <w:rFonts w:ascii="Verdana" w:hAnsi="Verdana"/>
        </w:rPr>
      </w:pPr>
    </w:p>
    <w:p w:rsidR="00AB7CBF" w:rsidRPr="00914524" w:rsidRDefault="00AB7CBF">
      <w:pPr>
        <w:rPr>
          <w:rFonts w:ascii="Verdana" w:hAnsi="Verdana"/>
        </w:rPr>
      </w:pPr>
      <w:r w:rsidRPr="00914524">
        <w:rPr>
          <w:rFonts w:ascii="Verdana" w:hAnsi="Verdana"/>
        </w:rPr>
        <w:br w:type="page"/>
      </w:r>
    </w:p>
    <w:bookmarkStart w:id="0" w:name="_Toc269107823" w:displacedByCustomXml="next"/>
    <w:sdt>
      <w:sdtPr>
        <w:rPr>
          <w:rFonts w:ascii="Verdana" w:eastAsiaTheme="minorHAnsi" w:hAnsi="Verdana" w:cstheme="minorBidi"/>
          <w:b w:val="0"/>
          <w:bCs w:val="0"/>
          <w:color w:val="auto"/>
          <w:sz w:val="22"/>
          <w:szCs w:val="22"/>
        </w:rPr>
        <w:id w:val="5815986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0E15B9" w:rsidRPr="00914524" w:rsidRDefault="000E15B9">
          <w:pPr>
            <w:pStyle w:val="CabealhodoSumrio"/>
            <w:rPr>
              <w:rFonts w:ascii="Verdana" w:hAnsi="Verdana"/>
            </w:rPr>
          </w:pPr>
          <w:r w:rsidRPr="00914524">
            <w:rPr>
              <w:rFonts w:ascii="Verdana" w:hAnsi="Verdana"/>
            </w:rPr>
            <w:t>Sumário</w:t>
          </w:r>
        </w:p>
        <w:p w:rsidR="00BB7FBE" w:rsidRDefault="00290591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r w:rsidRPr="00914524">
            <w:rPr>
              <w:rFonts w:ascii="Verdana" w:hAnsi="Verdana"/>
            </w:rPr>
            <w:fldChar w:fldCharType="begin"/>
          </w:r>
          <w:r w:rsidR="000E15B9" w:rsidRPr="00914524">
            <w:rPr>
              <w:rFonts w:ascii="Verdana" w:hAnsi="Verdana"/>
            </w:rPr>
            <w:instrText xml:space="preserve"> TOC \o "1-3" \h \z \u </w:instrText>
          </w:r>
          <w:r w:rsidRPr="00914524">
            <w:rPr>
              <w:rFonts w:ascii="Verdana" w:hAnsi="Verdana"/>
            </w:rPr>
            <w:fldChar w:fldCharType="separate"/>
          </w:r>
          <w:hyperlink w:anchor="_Toc33571999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bjetivos</w:t>
            </w:r>
            <w:r w:rsidR="00BB7FB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19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19996" w:history="1">
            <w:r w:rsidR="00BB7FBE" w:rsidRPr="00220287">
              <w:rPr>
                <w:rStyle w:val="Hyperlink"/>
                <w:rFonts w:ascii="Verdana" w:hAnsi="Verdana"/>
                <w:noProof/>
              </w:rPr>
              <w:t>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Contextualiz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1999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19997" w:history="1">
            <w:r w:rsidR="00BB7FBE" w:rsidRPr="00220287">
              <w:rPr>
                <w:rStyle w:val="Hyperlink"/>
                <w:rFonts w:ascii="Verdana" w:hAnsi="Verdana"/>
                <w:noProof/>
              </w:rPr>
              <w:t>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Glossár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1999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19998" w:history="1">
            <w:r w:rsidR="00BB7FBE" w:rsidRPr="00220287">
              <w:rPr>
                <w:rStyle w:val="Hyperlink"/>
                <w:rFonts w:ascii="Verdana" w:hAnsi="Verdana"/>
                <w:noProof/>
              </w:rPr>
              <w:t>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iagrama de Funcionalidade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1999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19999" w:history="1">
            <w:r w:rsidR="00BB7FBE" w:rsidRPr="00220287">
              <w:rPr>
                <w:rStyle w:val="Hyperlink"/>
                <w:rFonts w:ascii="Verdana" w:hAnsi="Verdana"/>
                <w:noProof/>
              </w:rPr>
              <w:t>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Premissa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1999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20000" w:history="1">
            <w:r w:rsidR="00BB7FBE" w:rsidRPr="00220287">
              <w:rPr>
                <w:rStyle w:val="Hyperlink"/>
                <w:rFonts w:ascii="Verdana" w:hAnsi="Verdana"/>
                <w:noProof/>
              </w:rPr>
              <w:t>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rquitetura da Solu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20001" w:history="1">
            <w:r w:rsidR="00BB7FBE" w:rsidRPr="00220287">
              <w:rPr>
                <w:rStyle w:val="Hyperlink"/>
                <w:rFonts w:ascii="Verdana" w:hAnsi="Verdana"/>
                <w:noProof/>
              </w:rPr>
              <w:t>7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Restrições (Não Escopo)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20002" w:history="1">
            <w:r w:rsidR="00BB7FBE" w:rsidRPr="00220287">
              <w:rPr>
                <w:rStyle w:val="Hyperlink"/>
                <w:rFonts w:ascii="Verdana" w:hAnsi="Verdana"/>
                <w:noProof/>
              </w:rPr>
              <w:t>8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ESCOP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03" w:history="1">
            <w:r w:rsidR="00BB7FBE" w:rsidRPr="00220287">
              <w:rPr>
                <w:rStyle w:val="Hyperlink"/>
                <w:noProof/>
              </w:rPr>
              <w:t>8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as Unidades Usuária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04" w:history="1">
            <w:r w:rsidR="00BB7FBE" w:rsidRPr="00220287">
              <w:rPr>
                <w:rStyle w:val="Hyperlink"/>
                <w:noProof/>
              </w:rPr>
              <w:t>8.1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Lista de  Unidades Usuária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05" w:history="1">
            <w:r w:rsidR="00BB7FBE" w:rsidRPr="00220287">
              <w:rPr>
                <w:rStyle w:val="Hyperlink"/>
                <w:noProof/>
              </w:rPr>
              <w:t>8.1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Unidade Usuári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06" w:history="1">
            <w:r w:rsidR="00BB7FBE" w:rsidRPr="00220287">
              <w:rPr>
                <w:rStyle w:val="Hyperlink"/>
                <w:noProof/>
              </w:rPr>
              <w:t>8.1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Unidade Usuári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07" w:history="1">
            <w:r w:rsidR="00BB7FBE" w:rsidRPr="00220287">
              <w:rPr>
                <w:rStyle w:val="Hyperlink"/>
                <w:noProof/>
              </w:rPr>
              <w:t>8.1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Unidade Usuári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08" w:history="1">
            <w:r w:rsidR="00BB7FBE" w:rsidRPr="00220287">
              <w:rPr>
                <w:rStyle w:val="Hyperlink"/>
                <w:noProof/>
              </w:rPr>
              <w:t>8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os Centro de Cus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09" w:history="1">
            <w:r w:rsidR="00BB7FBE" w:rsidRPr="00220287">
              <w:rPr>
                <w:rStyle w:val="Hyperlink"/>
                <w:noProof/>
              </w:rPr>
              <w:t>8.2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Lista de Centros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0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0" w:history="1">
            <w:r w:rsidR="00BB7FBE" w:rsidRPr="00220287">
              <w:rPr>
                <w:rStyle w:val="Hyperlink"/>
                <w:noProof/>
              </w:rPr>
              <w:t>8.2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 Detalhe do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1" w:history="1">
            <w:r w:rsidR="00BB7FBE" w:rsidRPr="00220287">
              <w:rPr>
                <w:rStyle w:val="Hyperlink"/>
                <w:noProof/>
              </w:rPr>
              <w:t>8.2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5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2" w:history="1">
            <w:r w:rsidR="00BB7FBE" w:rsidRPr="00220287">
              <w:rPr>
                <w:rStyle w:val="Hyperlink"/>
                <w:noProof/>
              </w:rPr>
              <w:t>8.2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3" w:history="1">
            <w:r w:rsidR="00BB7FBE" w:rsidRPr="00220287">
              <w:rPr>
                <w:rStyle w:val="Hyperlink"/>
                <w:noProof/>
              </w:rPr>
              <w:t>8.2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4" w:history="1">
            <w:r w:rsidR="00BB7FBE" w:rsidRPr="00220287">
              <w:rPr>
                <w:rStyle w:val="Hyperlink"/>
                <w:noProof/>
              </w:rPr>
              <w:t>8.2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15" w:history="1">
            <w:r w:rsidR="00BB7FBE" w:rsidRPr="00220287">
              <w:rPr>
                <w:rStyle w:val="Hyperlink"/>
                <w:noProof/>
              </w:rPr>
              <w:t>8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os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6" w:history="1">
            <w:r w:rsidR="00BB7FBE" w:rsidRPr="00220287">
              <w:rPr>
                <w:rStyle w:val="Hyperlink"/>
                <w:noProof/>
              </w:rPr>
              <w:t>8.3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 Lista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7" w:history="1">
            <w:r w:rsidR="00BB7FBE" w:rsidRPr="00220287">
              <w:rPr>
                <w:rStyle w:val="Hyperlink"/>
                <w:noProof/>
              </w:rPr>
              <w:t>8.3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Detalhes do Armár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8" w:history="1">
            <w:r w:rsidR="00BB7FBE" w:rsidRPr="00220287">
              <w:rPr>
                <w:rStyle w:val="Hyperlink"/>
                <w:noProof/>
              </w:rPr>
              <w:t>8.3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19" w:history="1">
            <w:r w:rsidR="00BB7FBE" w:rsidRPr="00220287">
              <w:rPr>
                <w:rStyle w:val="Hyperlink"/>
                <w:noProof/>
              </w:rPr>
              <w:t>8.3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Armár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1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1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0" w:history="1">
            <w:r w:rsidR="00BB7FBE" w:rsidRPr="00220287">
              <w:rPr>
                <w:rStyle w:val="Hyperlink"/>
                <w:noProof/>
              </w:rPr>
              <w:t>8.3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Armár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1" w:history="1">
            <w:r w:rsidR="00BB7FBE" w:rsidRPr="00220287">
              <w:rPr>
                <w:rStyle w:val="Hyperlink"/>
                <w:noProof/>
              </w:rPr>
              <w:t>8.3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22" w:history="1">
            <w:r w:rsidR="00BB7FBE" w:rsidRPr="00220287">
              <w:rPr>
                <w:rStyle w:val="Hyperlink"/>
                <w:noProof/>
              </w:rPr>
              <w:t>8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e tipos de Acessó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3" w:history="1">
            <w:r w:rsidR="00BB7FBE" w:rsidRPr="00220287">
              <w:rPr>
                <w:rStyle w:val="Hyperlink"/>
                <w:noProof/>
              </w:rPr>
              <w:t>8.4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Lista de Tipos de Acessá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4" w:history="1">
            <w:r w:rsidR="00BB7FBE" w:rsidRPr="00220287">
              <w:rPr>
                <w:rStyle w:val="Hyperlink"/>
                <w:noProof/>
              </w:rPr>
              <w:t>8.4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Tipos de Acessó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5" w:history="1">
            <w:r w:rsidR="00BB7FBE" w:rsidRPr="00220287">
              <w:rPr>
                <w:rStyle w:val="Hyperlink"/>
                <w:noProof/>
              </w:rPr>
              <w:t>8.4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Tipos de Acessó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6" w:history="1">
            <w:r w:rsidR="00BB7FBE" w:rsidRPr="00220287">
              <w:rPr>
                <w:rStyle w:val="Hyperlink"/>
                <w:noProof/>
              </w:rPr>
              <w:t>8.4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Tipos de Acessó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7" w:history="1">
            <w:r w:rsidR="00BB7FBE" w:rsidRPr="00220287">
              <w:rPr>
                <w:rStyle w:val="Hyperlink"/>
                <w:noProof/>
              </w:rPr>
              <w:t>8.4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Tipos de Acessórios de Armá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28" w:history="1">
            <w:r w:rsidR="00BB7FBE" w:rsidRPr="00220287">
              <w:rPr>
                <w:rStyle w:val="Hyperlink"/>
                <w:noProof/>
              </w:rPr>
              <w:t>8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os iten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29" w:history="1">
            <w:r w:rsidR="00BB7FBE" w:rsidRPr="00220287">
              <w:rPr>
                <w:rStyle w:val="Hyperlink"/>
                <w:noProof/>
              </w:rPr>
              <w:t>8.5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Lista de iten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2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0" w:history="1">
            <w:r w:rsidR="00BB7FBE" w:rsidRPr="00220287">
              <w:rPr>
                <w:rStyle w:val="Hyperlink"/>
                <w:noProof/>
              </w:rPr>
              <w:t>8.5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Detalhes do item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1" w:history="1">
            <w:r w:rsidR="00BB7FBE" w:rsidRPr="00220287">
              <w:rPr>
                <w:rStyle w:val="Hyperlink"/>
                <w:noProof/>
              </w:rPr>
              <w:t>8.5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item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5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2" w:history="1">
            <w:r w:rsidR="00BB7FBE" w:rsidRPr="00220287">
              <w:rPr>
                <w:rStyle w:val="Hyperlink"/>
                <w:noProof/>
              </w:rPr>
              <w:t>8.5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item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5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3" w:history="1">
            <w:r w:rsidR="00BB7FBE" w:rsidRPr="00220287">
              <w:rPr>
                <w:rStyle w:val="Hyperlink"/>
                <w:noProof/>
              </w:rPr>
              <w:t>8.5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item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4" w:history="1">
            <w:r w:rsidR="00BB7FBE" w:rsidRPr="00220287">
              <w:rPr>
                <w:rStyle w:val="Hyperlink"/>
                <w:noProof/>
              </w:rPr>
              <w:t>8.5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item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35" w:history="1">
            <w:r w:rsidR="00BB7FBE" w:rsidRPr="00220287">
              <w:rPr>
                <w:rStyle w:val="Hyperlink"/>
                <w:noProof/>
              </w:rPr>
              <w:t>8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as Unidades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6" w:history="1">
            <w:r w:rsidR="00BB7FBE" w:rsidRPr="00220287">
              <w:rPr>
                <w:rStyle w:val="Hyperlink"/>
                <w:noProof/>
              </w:rPr>
              <w:t>8.6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Lista de Unidades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7" w:history="1">
            <w:r w:rsidR="00BB7FBE" w:rsidRPr="00220287">
              <w:rPr>
                <w:rStyle w:val="Hyperlink"/>
                <w:noProof/>
              </w:rPr>
              <w:t>8.6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Unidade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8" w:history="1">
            <w:r w:rsidR="00BB7FBE" w:rsidRPr="00220287">
              <w:rPr>
                <w:rStyle w:val="Hyperlink"/>
                <w:noProof/>
              </w:rPr>
              <w:t>8.6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Unidade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39" w:history="1">
            <w:r w:rsidR="00BB7FBE" w:rsidRPr="00220287">
              <w:rPr>
                <w:rStyle w:val="Hyperlink"/>
                <w:noProof/>
              </w:rPr>
              <w:t>8.6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Unidade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3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0" w:history="1">
            <w:r w:rsidR="00BB7FBE" w:rsidRPr="00220287">
              <w:rPr>
                <w:rStyle w:val="Hyperlink"/>
                <w:noProof/>
              </w:rPr>
              <w:t>8.6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Unidade de Medid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41" w:history="1">
            <w:r w:rsidR="00BB7FBE" w:rsidRPr="00220287">
              <w:rPr>
                <w:rStyle w:val="Hyperlink"/>
                <w:noProof/>
              </w:rPr>
              <w:t>8.7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dastro dos Pactos(Kanbans)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2" w:history="1">
            <w:r w:rsidR="00BB7FBE" w:rsidRPr="00220287">
              <w:rPr>
                <w:rStyle w:val="Hyperlink"/>
                <w:noProof/>
              </w:rPr>
              <w:t>8.7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2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3" w:history="1">
            <w:r w:rsidR="00BB7FBE" w:rsidRPr="00220287">
              <w:rPr>
                <w:rStyle w:val="Hyperlink"/>
                <w:noProof/>
              </w:rPr>
              <w:t>8.7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4" w:history="1">
            <w:r w:rsidR="00BB7FBE" w:rsidRPr="00220287">
              <w:rPr>
                <w:rStyle w:val="Hyperlink"/>
                <w:noProof/>
              </w:rPr>
              <w:t>8.7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5" w:history="1">
            <w:r w:rsidR="00BB7FBE" w:rsidRPr="00220287">
              <w:rPr>
                <w:rStyle w:val="Hyperlink"/>
                <w:noProof/>
              </w:rPr>
              <w:t>8.7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ativa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6" w:history="1">
            <w:r w:rsidR="00BB7FBE" w:rsidRPr="00220287">
              <w:rPr>
                <w:rStyle w:val="Hyperlink"/>
                <w:noProof/>
              </w:rPr>
              <w:t>8.7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7" w:history="1">
            <w:r w:rsidR="00BB7FBE" w:rsidRPr="00220287">
              <w:rPr>
                <w:rStyle w:val="Hyperlink"/>
                <w:noProof/>
              </w:rPr>
              <w:t>8.7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mportar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48" w:history="1">
            <w:r w:rsidR="00BB7FBE" w:rsidRPr="00220287">
              <w:rPr>
                <w:rStyle w:val="Hyperlink"/>
                <w:noProof/>
              </w:rPr>
              <w:t>8.8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didos Avuls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49" w:history="1">
            <w:r w:rsidR="00BB7FBE" w:rsidRPr="00220287">
              <w:rPr>
                <w:rStyle w:val="Hyperlink"/>
                <w:noProof/>
              </w:rPr>
              <w:t>8.8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squisar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4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0" w:history="1">
            <w:r w:rsidR="00BB7FBE" w:rsidRPr="00220287">
              <w:rPr>
                <w:rStyle w:val="Hyperlink"/>
                <w:noProof/>
              </w:rPr>
              <w:t>8.8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Incluir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1" w:history="1">
            <w:r w:rsidR="00BB7FBE" w:rsidRPr="00220287">
              <w:rPr>
                <w:rStyle w:val="Hyperlink"/>
                <w:noProof/>
              </w:rPr>
              <w:t>8.8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lterar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2" w:history="1">
            <w:r w:rsidR="00BB7FBE" w:rsidRPr="00220287">
              <w:rPr>
                <w:rStyle w:val="Hyperlink"/>
                <w:noProof/>
              </w:rPr>
              <w:t>8.8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Cancelar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3" w:history="1">
            <w:r w:rsidR="00BB7FBE" w:rsidRPr="00220287">
              <w:rPr>
                <w:rStyle w:val="Hyperlink"/>
                <w:noProof/>
              </w:rPr>
              <w:t>8.8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Auditar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54" w:history="1">
            <w:r w:rsidR="00BB7FBE" w:rsidRPr="00220287">
              <w:rPr>
                <w:rStyle w:val="Hyperlink"/>
                <w:noProof/>
              </w:rPr>
              <w:t>8.9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Pedidos por Coleta dos KANBAN´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5" w:history="1">
            <w:r w:rsidR="00BB7FBE" w:rsidRPr="00220287">
              <w:rPr>
                <w:rStyle w:val="Hyperlink"/>
                <w:noProof/>
              </w:rPr>
              <w:t>8.9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6" w:history="1">
            <w:r w:rsidR="00BB7FBE" w:rsidRPr="00220287">
              <w:rPr>
                <w:rStyle w:val="Hyperlink"/>
                <w:noProof/>
              </w:rPr>
              <w:t>8.9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ras de Negóc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7" w:history="1">
            <w:r w:rsidR="00BB7FBE" w:rsidRPr="00220287">
              <w:rPr>
                <w:rStyle w:val="Hyperlink"/>
                <w:noProof/>
              </w:rPr>
              <w:t>8.9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58" w:history="1">
            <w:r w:rsidR="00BB7FBE" w:rsidRPr="00220287">
              <w:rPr>
                <w:rStyle w:val="Hyperlink"/>
                <w:noProof/>
              </w:rPr>
              <w:t>8.10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Envio dos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59" w:history="1">
            <w:r w:rsidR="00BB7FBE" w:rsidRPr="00220287">
              <w:rPr>
                <w:rStyle w:val="Hyperlink"/>
                <w:noProof/>
              </w:rPr>
              <w:t>8.10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5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3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0" w:history="1">
            <w:r w:rsidR="00BB7FBE" w:rsidRPr="00220287">
              <w:rPr>
                <w:rStyle w:val="Hyperlink"/>
                <w:noProof/>
              </w:rPr>
              <w:t>8.10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ras de Negóc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1" w:history="1">
            <w:r w:rsidR="00BB7FBE" w:rsidRPr="00220287">
              <w:rPr>
                <w:rStyle w:val="Hyperlink"/>
                <w:noProof/>
              </w:rPr>
              <w:t>8.10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62" w:history="1">
            <w:r w:rsidR="00BB7FBE" w:rsidRPr="00220287">
              <w:rPr>
                <w:rStyle w:val="Hyperlink"/>
                <w:noProof/>
              </w:rPr>
              <w:t>8.1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cebimento do Caminh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3" w:history="1">
            <w:r w:rsidR="00BB7FBE" w:rsidRPr="00220287">
              <w:rPr>
                <w:rStyle w:val="Hyperlink"/>
                <w:noProof/>
              </w:rPr>
              <w:t>8.11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4" w:history="1">
            <w:r w:rsidR="00BB7FBE" w:rsidRPr="00220287">
              <w:rPr>
                <w:rStyle w:val="Hyperlink"/>
                <w:noProof/>
              </w:rPr>
              <w:t>8.11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ras de Negóc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5" w:history="1">
            <w:r w:rsidR="00BB7FBE" w:rsidRPr="00220287">
              <w:rPr>
                <w:rStyle w:val="Hyperlink"/>
                <w:noProof/>
              </w:rPr>
              <w:t>8.11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66" w:history="1">
            <w:r w:rsidR="00BB7FBE" w:rsidRPr="00220287">
              <w:rPr>
                <w:rStyle w:val="Hyperlink"/>
                <w:noProof/>
              </w:rPr>
              <w:t>8.1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istro de Abastecimen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7" w:history="1">
            <w:r w:rsidR="00BB7FBE" w:rsidRPr="00220287">
              <w:rPr>
                <w:rStyle w:val="Hyperlink"/>
                <w:noProof/>
              </w:rPr>
              <w:t>8.12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8" w:history="1">
            <w:r w:rsidR="00BB7FBE" w:rsidRPr="00220287">
              <w:rPr>
                <w:rStyle w:val="Hyperlink"/>
                <w:noProof/>
              </w:rPr>
              <w:t>8.12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ras de Negóc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69" w:history="1">
            <w:r w:rsidR="00BB7FBE" w:rsidRPr="00220287">
              <w:rPr>
                <w:rStyle w:val="Hyperlink"/>
                <w:noProof/>
              </w:rPr>
              <w:t>8.12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6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70" w:history="1">
            <w:r w:rsidR="00BB7FBE" w:rsidRPr="00220287">
              <w:rPr>
                <w:rStyle w:val="Hyperlink"/>
                <w:noProof/>
              </w:rPr>
              <w:t>8.1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istro de Não Conformidade – RNC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71" w:history="1">
            <w:r w:rsidR="00BB7FBE" w:rsidRPr="00220287">
              <w:rPr>
                <w:rStyle w:val="Hyperlink"/>
                <w:noProof/>
              </w:rPr>
              <w:t>8.13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320"/>
              <w:tab w:val="right" w:leader="dot" w:pos="8494"/>
            </w:tabs>
            <w:rPr>
              <w:noProof/>
            </w:rPr>
          </w:pPr>
          <w:hyperlink w:anchor="_Toc335720072" w:history="1">
            <w:r w:rsidR="00BB7FBE" w:rsidRPr="00220287">
              <w:rPr>
                <w:rStyle w:val="Hyperlink"/>
                <w:noProof/>
              </w:rPr>
              <w:t>8.13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gras de Negóci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440"/>
              <w:tab w:val="right" w:leader="dot" w:pos="8494"/>
            </w:tabs>
            <w:rPr>
              <w:noProof/>
            </w:rPr>
          </w:pPr>
          <w:hyperlink w:anchor="_Toc335720073" w:history="1">
            <w:r w:rsidR="00BB7FBE" w:rsidRPr="00220287">
              <w:rPr>
                <w:rStyle w:val="Hyperlink"/>
                <w:rFonts w:ascii="Verdana" w:hAnsi="Verdana"/>
                <w:noProof/>
              </w:rPr>
              <w:t>9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Regras de Endereçamento dos KANBAN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33572007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0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Cadastro das rotas de abastecimento e leitura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33572007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Sugestão de Pac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76" w:history="1">
            <w:r w:rsidR="00BB7FBE" w:rsidRPr="00220287">
              <w:rPr>
                <w:rStyle w:val="Hyperlink"/>
                <w:noProof/>
              </w:rPr>
              <w:t>11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Descrição da Funcional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4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77" w:history="1">
            <w:r w:rsidR="00BB7FBE" w:rsidRPr="00220287">
              <w:rPr>
                <w:rStyle w:val="Hyperlink"/>
                <w:noProof/>
              </w:rPr>
              <w:t>11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b/>
                <w:bCs/>
                <w:noProof/>
                <w:webHidden/>
              </w:rPr>
              <w:t>Erro! Indicador não definido.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78" w:history="1">
            <w:r w:rsidR="00BB7FBE" w:rsidRPr="00220287">
              <w:rPr>
                <w:rStyle w:val="Hyperlink"/>
                <w:noProof/>
              </w:rPr>
              <w:t>11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Model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b/>
                <w:bCs/>
                <w:noProof/>
                <w:webHidden/>
              </w:rPr>
              <w:t>Erro! Indicador não definido.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79" w:history="1">
            <w:r w:rsidR="00BB7FBE" w:rsidRPr="00220287">
              <w:rPr>
                <w:rStyle w:val="Hyperlink"/>
                <w:noProof/>
              </w:rPr>
              <w:t>11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Lógica utilizada Fórmulas: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7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b/>
                <w:bCs/>
                <w:noProof/>
                <w:webHidden/>
              </w:rPr>
              <w:t>Erro! Indicador não definido.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1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335720080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Especificação dos Relatóri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81" w:history="1">
            <w:r w:rsidR="00BB7FBE" w:rsidRPr="00220287">
              <w:rPr>
                <w:rStyle w:val="Hyperlink"/>
                <w:noProof/>
              </w:rPr>
              <w:t>12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latório de ocup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3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6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7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1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88" w:history="1">
            <w:r w:rsidR="00BB7FBE" w:rsidRPr="00220287">
              <w:rPr>
                <w:rStyle w:val="Hyperlink"/>
                <w:noProof/>
              </w:rPr>
              <w:t>12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Mapa de Localiz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89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8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6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0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1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3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2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095" w:history="1">
            <w:r w:rsidR="00BB7FBE" w:rsidRPr="00220287">
              <w:rPr>
                <w:rStyle w:val="Hyperlink"/>
                <w:noProof/>
              </w:rPr>
              <w:t>12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Etiquetas de Kanbans e Centro de Cust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6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7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7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8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099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09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0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 Kanban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1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 Centro de Cust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3.7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8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103" w:history="1">
            <w:r w:rsidR="00BB7FBE" w:rsidRPr="00220287">
              <w:rPr>
                <w:rStyle w:val="Hyperlink"/>
                <w:noProof/>
              </w:rPr>
              <w:t>12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latório de Consum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tiv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6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7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8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49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09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4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0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110" w:history="1">
            <w:r w:rsidR="00BB7FBE" w:rsidRPr="00220287">
              <w:rPr>
                <w:rStyle w:val="Hyperlink"/>
                <w:noProof/>
              </w:rPr>
              <w:t>12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Extrato dos Pedi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1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tiv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3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0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6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5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117" w:history="1">
            <w:r w:rsidR="00BB7FBE" w:rsidRPr="00220287">
              <w:rPr>
                <w:rStyle w:val="Hyperlink"/>
                <w:noProof/>
              </w:rPr>
              <w:t>12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latório de Não Conform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8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tiv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19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1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0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1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3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6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1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124" w:history="1">
            <w:r w:rsidR="00BB7FBE" w:rsidRPr="00220287">
              <w:rPr>
                <w:rStyle w:val="Hyperlink"/>
                <w:noProof/>
              </w:rPr>
              <w:t>12.7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latório de Produtividade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tiv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6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6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7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ados apresentad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7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8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Totai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8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29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5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29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30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7.6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Apresent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0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2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335720131" w:history="1">
            <w:r w:rsidR="00BB7FBE" w:rsidRPr="00220287">
              <w:rPr>
                <w:rStyle w:val="Hyperlink"/>
                <w:noProof/>
              </w:rPr>
              <w:t>12.8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noProof/>
              </w:rPr>
              <w:t>Relatório de Recebimento de Caminh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1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32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8.1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Filtros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2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33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8.2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Descritiv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3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34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8.3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Ordenaçã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4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BB7FBE" w:rsidRDefault="00CB74AB">
          <w:pPr>
            <w:pStyle w:val="Sumrio3"/>
            <w:tabs>
              <w:tab w:val="left" w:pos="1540"/>
              <w:tab w:val="right" w:leader="dot" w:pos="8494"/>
            </w:tabs>
            <w:rPr>
              <w:noProof/>
            </w:rPr>
          </w:pPr>
          <w:hyperlink w:anchor="_Toc335720135" w:history="1">
            <w:r w:rsidR="00BB7FBE" w:rsidRPr="00220287">
              <w:rPr>
                <w:rStyle w:val="Hyperlink"/>
                <w:rFonts w:ascii="Verdana" w:hAnsi="Verdana"/>
                <w:noProof/>
              </w:rPr>
              <w:t>12.8.4</w:t>
            </w:r>
            <w:r w:rsidR="00BB7FBE">
              <w:rPr>
                <w:noProof/>
              </w:rPr>
              <w:tab/>
            </w:r>
            <w:r w:rsidR="00BB7FBE" w:rsidRPr="00220287">
              <w:rPr>
                <w:rStyle w:val="Hyperlink"/>
                <w:rFonts w:ascii="Verdana" w:hAnsi="Verdana"/>
                <w:noProof/>
              </w:rPr>
              <w:t>Modelo</w:t>
            </w:r>
            <w:r w:rsidR="00BB7FBE">
              <w:rPr>
                <w:noProof/>
                <w:webHidden/>
              </w:rPr>
              <w:tab/>
            </w:r>
            <w:r w:rsidR="00290591">
              <w:rPr>
                <w:noProof/>
                <w:webHidden/>
              </w:rPr>
              <w:fldChar w:fldCharType="begin"/>
            </w:r>
            <w:r w:rsidR="00BB7FBE">
              <w:rPr>
                <w:noProof/>
                <w:webHidden/>
              </w:rPr>
              <w:instrText xml:space="preserve"> PAGEREF _Toc335720135 \h </w:instrText>
            </w:r>
            <w:r w:rsidR="00290591">
              <w:rPr>
                <w:noProof/>
                <w:webHidden/>
              </w:rPr>
            </w:r>
            <w:r w:rsidR="00290591">
              <w:rPr>
                <w:noProof/>
                <w:webHidden/>
              </w:rPr>
              <w:fldChar w:fldCharType="separate"/>
            </w:r>
            <w:r w:rsidR="00900654">
              <w:rPr>
                <w:noProof/>
                <w:webHidden/>
              </w:rPr>
              <w:t>53</w:t>
            </w:r>
            <w:r w:rsidR="00290591">
              <w:rPr>
                <w:noProof/>
                <w:webHidden/>
              </w:rPr>
              <w:fldChar w:fldCharType="end"/>
            </w:r>
          </w:hyperlink>
        </w:p>
        <w:p w:rsidR="000E15B9" w:rsidRPr="00914524" w:rsidRDefault="00290591">
          <w:pPr>
            <w:rPr>
              <w:rFonts w:ascii="Verdana" w:hAnsi="Verdana"/>
            </w:rPr>
          </w:pPr>
          <w:r w:rsidRPr="00914524">
            <w:rPr>
              <w:rFonts w:ascii="Verdana" w:hAnsi="Verdana"/>
            </w:rPr>
            <w:fldChar w:fldCharType="end"/>
          </w:r>
        </w:p>
      </w:sdtContent>
    </w:sdt>
    <w:p w:rsidR="004B0A81" w:rsidRPr="00914524" w:rsidRDefault="004B0A81">
      <w:pPr>
        <w:rPr>
          <w:rFonts w:ascii="Verdana" w:eastAsia="Calibri" w:hAnsi="Verdana" w:cs="Times New Roman"/>
          <w:b/>
          <w:bCs/>
          <w:color w:val="244061" w:themeColor="accent1" w:themeShade="80"/>
          <w:sz w:val="28"/>
          <w:szCs w:val="28"/>
        </w:rPr>
      </w:pPr>
      <w:r w:rsidRPr="00914524">
        <w:rPr>
          <w:rFonts w:ascii="Verdana" w:hAnsi="Verdana"/>
          <w:color w:val="244061" w:themeColor="accent1" w:themeShade="80"/>
        </w:rPr>
        <w:br w:type="page"/>
      </w:r>
    </w:p>
    <w:p w:rsidR="00810737" w:rsidRPr="00914524" w:rsidRDefault="00810737" w:rsidP="00810737">
      <w:pPr>
        <w:pStyle w:val="Ttulo1"/>
        <w:ind w:left="0" w:firstLine="0"/>
        <w:rPr>
          <w:rFonts w:ascii="Verdana" w:hAnsi="Verdana"/>
          <w:color w:val="244061" w:themeColor="accent1" w:themeShade="80"/>
        </w:rPr>
      </w:pPr>
      <w:bookmarkStart w:id="1" w:name="_Toc335661270"/>
      <w:bookmarkStart w:id="2" w:name="_Toc335719995"/>
      <w:bookmarkEnd w:id="0"/>
      <w:r w:rsidRPr="00914524">
        <w:rPr>
          <w:rFonts w:ascii="Verdana" w:hAnsi="Verdana"/>
          <w:color w:val="244061" w:themeColor="accent1" w:themeShade="80"/>
        </w:rPr>
        <w:lastRenderedPageBreak/>
        <w:t>Objetivos</w:t>
      </w:r>
      <w:bookmarkEnd w:id="1"/>
      <w:bookmarkEnd w:id="2"/>
    </w:p>
    <w:p w:rsidR="00810737" w:rsidRPr="009E7AE4" w:rsidRDefault="00810737" w:rsidP="00810737">
      <w:pPr>
        <w:ind w:firstLine="708"/>
        <w:jc w:val="both"/>
        <w:rPr>
          <w:rFonts w:ascii="Verdana" w:hAnsi="Verdana"/>
          <w:sz w:val="20"/>
          <w:szCs w:val="20"/>
        </w:rPr>
      </w:pPr>
      <w:r w:rsidRPr="009E7AE4">
        <w:rPr>
          <w:rFonts w:ascii="Verdana" w:hAnsi="Verdana"/>
          <w:sz w:val="20"/>
          <w:szCs w:val="20"/>
        </w:rPr>
        <w:t xml:space="preserve">Esta Especificação Funcional tem o objetivo de detalhar </w:t>
      </w:r>
      <w:r>
        <w:rPr>
          <w:rFonts w:ascii="Verdana" w:hAnsi="Verdana"/>
          <w:sz w:val="20"/>
          <w:szCs w:val="20"/>
        </w:rPr>
        <w:t>o escopo do projeto de desenvolvimento do Módulo de Gestão de Kanban. Este módulo tem como finalidade Interfacear as informações de Pedido dos Centro de Custos com o WMS do CEADIS, gerenciando a utilização dos duplos compartimentos e monitorando a produtividade de  nossos colaboradores.</w:t>
      </w:r>
    </w:p>
    <w:p w:rsidR="00810737" w:rsidRPr="00200362" w:rsidRDefault="00810737" w:rsidP="00810737">
      <w:pPr>
        <w:pStyle w:val="Ttulo1"/>
        <w:ind w:left="0" w:firstLine="0"/>
        <w:rPr>
          <w:rStyle w:val="Ttulo1Char"/>
          <w:rFonts w:ascii="Verdana" w:hAnsi="Verdana"/>
          <w:b/>
          <w:color w:val="244061" w:themeColor="accent1" w:themeShade="80"/>
        </w:rPr>
      </w:pPr>
      <w:bookmarkStart w:id="3" w:name="_Toc204047290"/>
      <w:bookmarkStart w:id="4" w:name="_Toc269107824"/>
      <w:bookmarkStart w:id="5" w:name="_Toc335661271"/>
      <w:bookmarkStart w:id="6" w:name="_Toc335719996"/>
      <w:r w:rsidRPr="00200362">
        <w:rPr>
          <w:rStyle w:val="Ttulo1Char"/>
          <w:rFonts w:ascii="Verdana" w:hAnsi="Verdana"/>
          <w:b/>
          <w:color w:val="244061" w:themeColor="accent1" w:themeShade="80"/>
        </w:rPr>
        <w:t>Contextualização</w:t>
      </w:r>
      <w:bookmarkEnd w:id="3"/>
      <w:bookmarkEnd w:id="4"/>
      <w:bookmarkEnd w:id="5"/>
      <w:bookmarkEnd w:id="6"/>
    </w:p>
    <w:p w:rsidR="00AB7CBF" w:rsidRPr="009E7AE4" w:rsidRDefault="00810737" w:rsidP="00810737">
      <w:pPr>
        <w:ind w:firstLine="709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pós a implantação do Portal de Estoque e Agendamento de Fornecedores, a última etapa do projeto é a integração do módulo de Gestão do Kanban com a Plataforma de Relacionamento com as Unidades Usuárias</w:t>
      </w:r>
      <w:r w:rsidR="00F02CB0">
        <w:rPr>
          <w:rFonts w:ascii="Verdana" w:hAnsi="Verdana"/>
          <w:sz w:val="20"/>
          <w:szCs w:val="20"/>
        </w:rPr>
        <w:t xml:space="preserve">. </w:t>
      </w:r>
    </w:p>
    <w:p w:rsidR="00AB7CBF" w:rsidRPr="00914524" w:rsidRDefault="00AB7CBF">
      <w:pPr>
        <w:rPr>
          <w:rFonts w:ascii="Verdana" w:hAnsi="Verdana"/>
        </w:rPr>
      </w:pPr>
    </w:p>
    <w:p w:rsidR="00AB7CBF" w:rsidRPr="00200362" w:rsidRDefault="00AB7CBF" w:rsidP="00AB7CBF">
      <w:pPr>
        <w:pStyle w:val="Ttulo1"/>
        <w:ind w:left="0" w:firstLine="0"/>
        <w:rPr>
          <w:rStyle w:val="Ttulo1Char"/>
          <w:rFonts w:ascii="Verdana" w:hAnsi="Verdana"/>
          <w:b/>
          <w:color w:val="244061" w:themeColor="accent1" w:themeShade="80"/>
        </w:rPr>
      </w:pPr>
      <w:bookmarkStart w:id="7" w:name="_Toc269107825"/>
      <w:bookmarkStart w:id="8" w:name="_Toc335719997"/>
      <w:r w:rsidRPr="00200362">
        <w:rPr>
          <w:rStyle w:val="Ttulo1Char"/>
          <w:rFonts w:ascii="Verdana" w:hAnsi="Verdana"/>
          <w:b/>
          <w:color w:val="244061" w:themeColor="accent1" w:themeShade="80"/>
        </w:rPr>
        <w:t>Glossário</w:t>
      </w:r>
      <w:bookmarkEnd w:id="7"/>
      <w:bookmarkEnd w:id="8"/>
    </w:p>
    <w:p w:rsidR="00AB7CBF" w:rsidRPr="009E7AE4" w:rsidRDefault="00AB7CBF" w:rsidP="009E7AE4">
      <w:pPr>
        <w:jc w:val="both"/>
        <w:rPr>
          <w:rFonts w:ascii="Verdana" w:hAnsi="Verdana"/>
          <w:sz w:val="20"/>
          <w:szCs w:val="20"/>
        </w:rPr>
      </w:pPr>
      <w:r w:rsidRPr="009E7AE4">
        <w:rPr>
          <w:rFonts w:ascii="Verdana" w:hAnsi="Verdana"/>
          <w:sz w:val="20"/>
          <w:szCs w:val="20"/>
        </w:rPr>
        <w:t xml:space="preserve">Todos os termos abaixo explicados serão utilizados durante todo o texto deste documento e é fundamental que seus conceitos estejam claros para melhor entendimento do mesmo. </w:t>
      </w:r>
    </w:p>
    <w:p w:rsidR="00AB7CBF" w:rsidRPr="009E7AE4" w:rsidRDefault="00AB7CBF" w:rsidP="009E7AE4">
      <w:pPr>
        <w:jc w:val="both"/>
        <w:rPr>
          <w:rFonts w:ascii="Verdana" w:hAnsi="Verdana"/>
          <w:sz w:val="20"/>
          <w:szCs w:val="20"/>
        </w:rPr>
      </w:pPr>
    </w:p>
    <w:tbl>
      <w:tblPr>
        <w:tblW w:w="0" w:type="auto"/>
        <w:tblInd w:w="250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2314"/>
        <w:gridCol w:w="6156"/>
      </w:tblGrid>
      <w:tr w:rsidR="00AB7CBF" w:rsidRPr="00914524" w:rsidTr="002F3DC0">
        <w:trPr>
          <w:trHeight w:val="514"/>
        </w:trPr>
        <w:tc>
          <w:tcPr>
            <w:tcW w:w="2314" w:type="dxa"/>
            <w:shd w:val="clear" w:color="auto" w:fill="365F91" w:themeFill="accent1" w:themeFillShade="BF"/>
            <w:noWrap/>
          </w:tcPr>
          <w:p w:rsidR="00AB7CBF" w:rsidRPr="00914524" w:rsidRDefault="00AB7CBF" w:rsidP="002617CC">
            <w:pPr>
              <w:rPr>
                <w:rFonts w:ascii="Verdana" w:hAnsi="Verdana"/>
                <w:b/>
                <w:color w:val="FFFFFF" w:themeColor="background1"/>
              </w:rPr>
            </w:pPr>
            <w:r w:rsidRPr="00914524">
              <w:rPr>
                <w:rFonts w:ascii="Verdana" w:hAnsi="Verdana"/>
                <w:b/>
                <w:color w:val="FFFFFF" w:themeColor="background1"/>
              </w:rPr>
              <w:t>Termo</w:t>
            </w:r>
          </w:p>
        </w:tc>
        <w:tc>
          <w:tcPr>
            <w:tcW w:w="6156" w:type="dxa"/>
            <w:shd w:val="clear" w:color="auto" w:fill="365F91" w:themeFill="accent1" w:themeFillShade="BF"/>
            <w:noWrap/>
          </w:tcPr>
          <w:p w:rsidR="00AB7CBF" w:rsidRPr="00914524" w:rsidRDefault="00AB7CBF" w:rsidP="002617CC">
            <w:pPr>
              <w:rPr>
                <w:rFonts w:ascii="Verdana" w:hAnsi="Verdana"/>
                <w:b/>
                <w:color w:val="FFFFFF" w:themeColor="background1"/>
              </w:rPr>
            </w:pPr>
            <w:r w:rsidRPr="00914524">
              <w:rPr>
                <w:rFonts w:ascii="Verdana" w:hAnsi="Verdana"/>
                <w:b/>
                <w:color w:val="FFFFFF" w:themeColor="background1"/>
              </w:rPr>
              <w:t xml:space="preserve">Descrição / Significado </w:t>
            </w:r>
          </w:p>
        </w:tc>
      </w:tr>
      <w:tr w:rsidR="00AB7CBF" w:rsidRPr="00914524" w:rsidTr="002F3DC0">
        <w:trPr>
          <w:trHeight w:val="300"/>
        </w:trPr>
        <w:tc>
          <w:tcPr>
            <w:tcW w:w="2314" w:type="dxa"/>
            <w:noWrap/>
          </w:tcPr>
          <w:p w:rsidR="00AB7CBF" w:rsidRPr="00914524" w:rsidRDefault="00F02CB0" w:rsidP="002617CC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>Hllogint</w:t>
            </w:r>
          </w:p>
        </w:tc>
        <w:tc>
          <w:tcPr>
            <w:tcW w:w="6156" w:type="dxa"/>
            <w:noWrap/>
          </w:tcPr>
          <w:p w:rsidR="00F02CB0" w:rsidRPr="00914524" w:rsidRDefault="00F02CB0" w:rsidP="00051D68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 xml:space="preserve">Sistema de gestão de </w:t>
            </w:r>
            <w:r w:rsidR="00051D68">
              <w:rPr>
                <w:rFonts w:ascii="Verdana" w:hAnsi="Verdana"/>
                <w:color w:val="000000"/>
                <w:sz w:val="16"/>
                <w:szCs w:val="16"/>
              </w:rPr>
              <w:t>Kanban</w:t>
            </w:r>
            <w:r w:rsidR="0035468E">
              <w:rPr>
                <w:rFonts w:ascii="Verdana" w:hAnsi="Verdana"/>
                <w:color w:val="000000"/>
                <w:sz w:val="16"/>
                <w:szCs w:val="16"/>
              </w:rPr>
              <w:t xml:space="preserve"> que possu</w:t>
            </w:r>
            <w:r>
              <w:rPr>
                <w:rFonts w:ascii="Verdana" w:hAnsi="Verdana"/>
                <w:color w:val="000000"/>
                <w:sz w:val="16"/>
                <w:szCs w:val="16"/>
              </w:rPr>
              <w:t>i interfaceamento com o WMS Adaia, desenvolvido pela HLL.</w:t>
            </w:r>
          </w:p>
        </w:tc>
      </w:tr>
      <w:tr w:rsidR="00AB7CBF" w:rsidRPr="00914524" w:rsidTr="002F3DC0">
        <w:trPr>
          <w:trHeight w:val="300"/>
        </w:trPr>
        <w:tc>
          <w:tcPr>
            <w:tcW w:w="2314" w:type="dxa"/>
            <w:noWrap/>
          </w:tcPr>
          <w:p w:rsidR="00AB7CBF" w:rsidRPr="00914524" w:rsidRDefault="00F02CB0" w:rsidP="002617CC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>Pacto</w:t>
            </w:r>
          </w:p>
        </w:tc>
        <w:tc>
          <w:tcPr>
            <w:tcW w:w="6156" w:type="dxa"/>
            <w:noWrap/>
          </w:tcPr>
          <w:p w:rsidR="0035468E" w:rsidRPr="00914524" w:rsidRDefault="0035468E" w:rsidP="0035468E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>Quantidade estabelecida de um item para consumo no centro de custo, em um período pré-determinado.</w:t>
            </w:r>
          </w:p>
        </w:tc>
      </w:tr>
      <w:tr w:rsidR="00AB7CBF" w:rsidRPr="00914524" w:rsidTr="002F3DC0">
        <w:trPr>
          <w:trHeight w:val="300"/>
        </w:trPr>
        <w:tc>
          <w:tcPr>
            <w:tcW w:w="2314" w:type="dxa"/>
            <w:noWrap/>
          </w:tcPr>
          <w:p w:rsidR="00AB7CBF" w:rsidRPr="00914524" w:rsidRDefault="0068782A" w:rsidP="002617CC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>Centro de Custo</w:t>
            </w:r>
          </w:p>
        </w:tc>
        <w:tc>
          <w:tcPr>
            <w:tcW w:w="6156" w:type="dxa"/>
            <w:noWrap/>
          </w:tcPr>
          <w:p w:rsidR="00AB7CBF" w:rsidRPr="00914524" w:rsidRDefault="0068782A" w:rsidP="00E40448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 xml:space="preserve">Áreas de Consumo </w:t>
            </w:r>
            <w:r w:rsidR="00E40448">
              <w:rPr>
                <w:rFonts w:ascii="Verdana" w:hAnsi="Verdana"/>
                <w:color w:val="000000"/>
                <w:sz w:val="16"/>
                <w:szCs w:val="16"/>
              </w:rPr>
              <w:t>das Unidades Usuárias, onde</w:t>
            </w:r>
            <w:r>
              <w:rPr>
                <w:rFonts w:ascii="Verdana" w:hAnsi="Verdana"/>
                <w:color w:val="000000"/>
                <w:sz w:val="16"/>
                <w:szCs w:val="16"/>
              </w:rPr>
              <w:t xml:space="preserve"> </w:t>
            </w:r>
            <w:r w:rsidR="00E40448">
              <w:rPr>
                <w:rFonts w:ascii="Verdana" w:hAnsi="Verdana"/>
                <w:color w:val="000000"/>
                <w:sz w:val="16"/>
                <w:szCs w:val="16"/>
              </w:rPr>
              <w:t xml:space="preserve">são abastecidos </w:t>
            </w:r>
            <w:r>
              <w:rPr>
                <w:rFonts w:ascii="Verdana" w:hAnsi="Verdana"/>
                <w:color w:val="000000"/>
                <w:sz w:val="16"/>
                <w:szCs w:val="16"/>
              </w:rPr>
              <w:t>os itens pactuados</w:t>
            </w:r>
            <w:r w:rsidR="00E40448">
              <w:rPr>
                <w:rFonts w:ascii="Verdana" w:hAnsi="Verdana"/>
                <w:color w:val="000000"/>
                <w:sz w:val="16"/>
                <w:szCs w:val="16"/>
              </w:rPr>
              <w:t xml:space="preserve"> e armazenados em armários.</w:t>
            </w:r>
          </w:p>
        </w:tc>
      </w:tr>
      <w:tr w:rsidR="0068782A" w:rsidRPr="00914524" w:rsidTr="002F3DC0">
        <w:trPr>
          <w:trHeight w:val="300"/>
        </w:trPr>
        <w:tc>
          <w:tcPr>
            <w:tcW w:w="2314" w:type="dxa"/>
            <w:noWrap/>
          </w:tcPr>
          <w:p w:rsidR="0068782A" w:rsidRDefault="0068782A" w:rsidP="002617CC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>
              <w:rPr>
                <w:rFonts w:ascii="Verdana" w:hAnsi="Verdana"/>
                <w:color w:val="000000"/>
                <w:sz w:val="16"/>
                <w:szCs w:val="16"/>
              </w:rPr>
              <w:t>Kanban</w:t>
            </w:r>
          </w:p>
        </w:tc>
        <w:tc>
          <w:tcPr>
            <w:tcW w:w="6156" w:type="dxa"/>
            <w:noWrap/>
          </w:tcPr>
          <w:p w:rsidR="000D0A2A" w:rsidRPr="000D0A2A" w:rsidRDefault="000D0A2A" w:rsidP="000D0A2A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 w:rsidRPr="000D0A2A">
              <w:rPr>
                <w:rFonts w:ascii="Verdana" w:hAnsi="Verdana"/>
                <w:b/>
                <w:bCs/>
                <w:color w:val="000000"/>
                <w:sz w:val="16"/>
                <w:szCs w:val="16"/>
              </w:rPr>
              <w:t xml:space="preserve">Texto: </w:t>
            </w: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>Kanban significa cartão de identificação.</w:t>
            </w:r>
          </w:p>
          <w:p w:rsidR="000D0A2A" w:rsidRPr="000D0A2A" w:rsidRDefault="000D0A2A" w:rsidP="000D0A2A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 xml:space="preserve">Sua metodologia baseia-se em identificar o material utilizada pela Unidade de </w:t>
            </w:r>
            <w:r w:rsidR="00810737">
              <w:rPr>
                <w:rFonts w:ascii="Verdana" w:hAnsi="Verdana"/>
                <w:color w:val="000000"/>
                <w:sz w:val="16"/>
                <w:szCs w:val="16"/>
              </w:rPr>
              <w:t>Usuária</w:t>
            </w: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 xml:space="preserve"> por meio do kanban ou cartão de identificação, bem como controlar o estoque, o uso e o reabastecimento. Neste ultimo caso, o pedido de materiais é realizado através dos kanbans deixados nas caixas de solicitações, chamadas também de B</w:t>
            </w:r>
            <w:r w:rsidR="00AE412D">
              <w:rPr>
                <w:rFonts w:ascii="Verdana" w:hAnsi="Verdana"/>
                <w:color w:val="000000"/>
                <w:sz w:val="16"/>
                <w:szCs w:val="16"/>
              </w:rPr>
              <w:t>i</w:t>
            </w: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 xml:space="preserve">n. </w:t>
            </w:r>
          </w:p>
          <w:p w:rsidR="000D0A2A" w:rsidRPr="000D0A2A" w:rsidRDefault="000D0A2A" w:rsidP="000D0A2A">
            <w:pPr>
              <w:rPr>
                <w:rFonts w:ascii="Verdana" w:hAnsi="Verdana"/>
                <w:color w:val="000000"/>
                <w:sz w:val="16"/>
                <w:szCs w:val="16"/>
              </w:rPr>
            </w:pP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>No CEADIS o uso do método Kanban é aplicado no controle de armazenamento e distribuição dos insumos médicos-</w:t>
            </w:r>
            <w:r w:rsidR="00945E54">
              <w:rPr>
                <w:rFonts w:ascii="Verdana" w:hAnsi="Verdana"/>
                <w:color w:val="000000"/>
                <w:sz w:val="16"/>
                <w:szCs w:val="16"/>
              </w:rPr>
              <w:t xml:space="preserve"> Hospitalares</w:t>
            </w:r>
            <w:r w:rsidR="00810737">
              <w:rPr>
                <w:rFonts w:ascii="Verdana" w:hAnsi="Verdana"/>
                <w:color w:val="000000"/>
                <w:sz w:val="16"/>
                <w:szCs w:val="16"/>
              </w:rPr>
              <w:t xml:space="preserve"> para as unidades usuárias</w:t>
            </w:r>
            <w:r w:rsidRPr="000D0A2A">
              <w:rPr>
                <w:rFonts w:ascii="Verdana" w:hAnsi="Verdana"/>
                <w:color w:val="000000"/>
                <w:sz w:val="16"/>
                <w:szCs w:val="16"/>
              </w:rPr>
              <w:t>.</w:t>
            </w:r>
          </w:p>
          <w:p w:rsidR="0068782A" w:rsidRDefault="0068782A" w:rsidP="002617CC">
            <w:pPr>
              <w:rPr>
                <w:rFonts w:ascii="Verdana" w:hAnsi="Verdana"/>
                <w:color w:val="000000"/>
                <w:sz w:val="16"/>
                <w:szCs w:val="16"/>
              </w:rPr>
            </w:pPr>
          </w:p>
        </w:tc>
      </w:tr>
    </w:tbl>
    <w:p w:rsidR="00AD1B64" w:rsidRPr="00A60021" w:rsidRDefault="00CB57A2" w:rsidP="00A60021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9" w:name="_Toc335719998"/>
      <w:r w:rsidRPr="00A60021">
        <w:rPr>
          <w:rStyle w:val="Ttulo1Char"/>
          <w:rFonts w:ascii="Verdana" w:hAnsi="Verdana"/>
          <w:color w:val="244061" w:themeColor="accent1" w:themeShade="80"/>
        </w:rPr>
        <w:lastRenderedPageBreak/>
        <w:t>Diagrama de Funcionalidades</w:t>
      </w:r>
      <w:bookmarkEnd w:id="9"/>
    </w:p>
    <w:p w:rsidR="00AD1B64" w:rsidRPr="009E7AE4" w:rsidRDefault="00AD1B64" w:rsidP="00AD1B64">
      <w:pPr>
        <w:rPr>
          <w:rFonts w:ascii="Verdana" w:hAnsi="Verdana"/>
          <w:sz w:val="20"/>
          <w:szCs w:val="20"/>
        </w:rPr>
      </w:pPr>
    </w:p>
    <w:p w:rsidR="00AD1B64" w:rsidRDefault="00AD1B64" w:rsidP="00AD1B64">
      <w:pPr>
        <w:rPr>
          <w:rFonts w:ascii="Verdana" w:hAnsi="Verdana"/>
          <w:sz w:val="20"/>
          <w:szCs w:val="20"/>
        </w:rPr>
      </w:pPr>
      <w:r w:rsidRPr="009E7AE4">
        <w:rPr>
          <w:rFonts w:ascii="Verdana" w:hAnsi="Verdana"/>
          <w:sz w:val="20"/>
          <w:szCs w:val="20"/>
        </w:rPr>
        <w:t xml:space="preserve">Este projeto consiste em realizar: </w:t>
      </w:r>
    </w:p>
    <w:p w:rsidR="0085265F" w:rsidRDefault="002743C7" w:rsidP="00AD1B64">
      <w:r>
        <w:object w:dxaOrig="11214" w:dyaOrig="10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80.25pt" o:ole="">
            <v:imagedata r:id="rId9" o:title=""/>
          </v:shape>
          <o:OLEObject Type="Embed" ProgID="Visio.Drawing.11" ShapeID="_x0000_i1025" DrawAspect="Content" ObjectID="_1469622776" r:id="rId10"/>
        </w:object>
      </w:r>
    </w:p>
    <w:p w:rsidR="0085265F" w:rsidRDefault="0085265F" w:rsidP="00AD1B64"/>
    <w:p w:rsidR="00390D4B" w:rsidRDefault="00390D4B" w:rsidP="00AD1B64">
      <w:pPr>
        <w:rPr>
          <w:rFonts w:ascii="Verdana" w:hAnsi="Verdana"/>
          <w:sz w:val="20"/>
          <w:szCs w:val="20"/>
        </w:rPr>
      </w:pPr>
    </w:p>
    <w:p w:rsidR="00F619E8" w:rsidRPr="009E7AE4" w:rsidRDefault="00F619E8" w:rsidP="00AD1B64">
      <w:pPr>
        <w:rPr>
          <w:rFonts w:ascii="Verdana" w:hAnsi="Verdana"/>
          <w:sz w:val="20"/>
          <w:szCs w:val="20"/>
        </w:rPr>
      </w:pPr>
    </w:p>
    <w:p w:rsidR="00AD1B64" w:rsidRPr="00914524" w:rsidRDefault="00AD1B64" w:rsidP="00AD1B64">
      <w:pPr>
        <w:pStyle w:val="Ttulo1"/>
        <w:ind w:left="0" w:firstLine="0"/>
        <w:rPr>
          <w:rFonts w:ascii="Verdana" w:hAnsi="Verdana"/>
          <w:color w:val="244061" w:themeColor="accent1" w:themeShade="80"/>
        </w:rPr>
      </w:pPr>
      <w:bookmarkStart w:id="10" w:name="_Toc269107829"/>
      <w:bookmarkStart w:id="11" w:name="_Toc335719999"/>
      <w:r w:rsidRPr="00914524">
        <w:rPr>
          <w:rFonts w:ascii="Verdana" w:hAnsi="Verdana"/>
          <w:color w:val="244061" w:themeColor="accent1" w:themeShade="80"/>
        </w:rPr>
        <w:t>Premissas</w:t>
      </w:r>
      <w:bookmarkEnd w:id="10"/>
      <w:bookmarkEnd w:id="11"/>
    </w:p>
    <w:p w:rsidR="00BB54EA" w:rsidRDefault="00BB54EA" w:rsidP="00BB54EA">
      <w:pPr>
        <w:pStyle w:val="PargrafodaLista"/>
        <w:numPr>
          <w:ilvl w:val="0"/>
          <w:numId w:val="2"/>
        </w:numPr>
        <w:ind w:left="0" w:firstLine="0"/>
        <w:rPr>
          <w:rFonts w:ascii="Verdana" w:eastAsia="Calibri" w:hAnsi="Verdana"/>
          <w:sz w:val="20"/>
          <w:szCs w:val="20"/>
          <w:lang w:eastAsia="en-US"/>
        </w:rPr>
      </w:pPr>
      <w:r>
        <w:rPr>
          <w:rFonts w:ascii="Verdana" w:eastAsia="Calibri" w:hAnsi="Verdana"/>
          <w:sz w:val="20"/>
          <w:szCs w:val="20"/>
          <w:lang w:eastAsia="en-US"/>
        </w:rPr>
        <w:t>Cadastros dos itens, Centro de Custos e Pactos revisados</w:t>
      </w:r>
      <w:r w:rsidRPr="009E7AE4">
        <w:rPr>
          <w:rFonts w:ascii="Verdana" w:eastAsia="Calibri" w:hAnsi="Verdana"/>
          <w:sz w:val="20"/>
          <w:szCs w:val="20"/>
          <w:lang w:eastAsia="en-US"/>
        </w:rPr>
        <w:t>.</w:t>
      </w:r>
    </w:p>
    <w:p w:rsidR="00BB54EA" w:rsidRDefault="00BB54EA" w:rsidP="00BB54EA">
      <w:pPr>
        <w:pStyle w:val="PargrafodaLista"/>
        <w:numPr>
          <w:ilvl w:val="0"/>
          <w:numId w:val="2"/>
        </w:numPr>
        <w:ind w:left="0" w:firstLine="0"/>
        <w:rPr>
          <w:rFonts w:ascii="Verdana" w:eastAsia="Calibri" w:hAnsi="Verdana"/>
          <w:sz w:val="20"/>
          <w:szCs w:val="20"/>
          <w:lang w:eastAsia="en-US"/>
        </w:rPr>
      </w:pPr>
      <w:r>
        <w:rPr>
          <w:rFonts w:ascii="Verdana" w:eastAsia="Calibri" w:hAnsi="Verdana"/>
          <w:sz w:val="20"/>
          <w:szCs w:val="20"/>
          <w:lang w:eastAsia="en-US"/>
        </w:rPr>
        <w:t>Homologação da solução de coleta compatível também com coletores 3G.</w:t>
      </w:r>
    </w:p>
    <w:p w:rsidR="00157CFC" w:rsidRPr="009E7AE4" w:rsidRDefault="00157CFC" w:rsidP="00157CFC">
      <w:pPr>
        <w:pStyle w:val="PargrafodaLista"/>
        <w:ind w:left="0"/>
        <w:rPr>
          <w:rFonts w:ascii="Verdana" w:eastAsia="Calibri" w:hAnsi="Verdana"/>
          <w:sz w:val="20"/>
          <w:szCs w:val="20"/>
          <w:lang w:eastAsia="en-US"/>
        </w:rPr>
      </w:pPr>
    </w:p>
    <w:p w:rsidR="00AD1B64" w:rsidRPr="00914524" w:rsidRDefault="00AD1B64" w:rsidP="00AD1B64">
      <w:pPr>
        <w:pStyle w:val="Ttulo1"/>
        <w:ind w:left="0" w:firstLine="0"/>
        <w:rPr>
          <w:rFonts w:ascii="Verdana" w:hAnsi="Verdana"/>
          <w:color w:val="244061" w:themeColor="accent1" w:themeShade="80"/>
        </w:rPr>
      </w:pPr>
      <w:bookmarkStart w:id="12" w:name="_Toc269107830"/>
      <w:bookmarkStart w:id="13" w:name="_Toc335720000"/>
      <w:r w:rsidRPr="00914524">
        <w:rPr>
          <w:rFonts w:ascii="Verdana" w:hAnsi="Verdana"/>
          <w:color w:val="244061" w:themeColor="accent1" w:themeShade="80"/>
        </w:rPr>
        <w:lastRenderedPageBreak/>
        <w:t>Arquitetura da Solução</w:t>
      </w:r>
      <w:bookmarkEnd w:id="12"/>
      <w:bookmarkEnd w:id="13"/>
    </w:p>
    <w:p w:rsidR="001A70D3" w:rsidRPr="009E7AE4" w:rsidRDefault="001A70D3" w:rsidP="005A64D2">
      <w:pPr>
        <w:jc w:val="both"/>
        <w:rPr>
          <w:rFonts w:ascii="Verdana" w:hAnsi="Verdana"/>
          <w:sz w:val="20"/>
          <w:szCs w:val="20"/>
        </w:rPr>
      </w:pPr>
      <w:r w:rsidRPr="009E7AE4">
        <w:rPr>
          <w:rFonts w:ascii="Verdana" w:hAnsi="Verdana"/>
          <w:sz w:val="20"/>
          <w:szCs w:val="20"/>
        </w:rPr>
        <w:t xml:space="preserve">Esta solução será desenvolvida no </w:t>
      </w:r>
      <w:r w:rsidR="00157CFC">
        <w:rPr>
          <w:rFonts w:ascii="Verdana" w:hAnsi="Verdana"/>
          <w:sz w:val="20"/>
          <w:szCs w:val="20"/>
        </w:rPr>
        <w:t>Portal CEADIS</w:t>
      </w:r>
      <w:r w:rsidRPr="009E7AE4">
        <w:rPr>
          <w:rFonts w:ascii="Verdana" w:hAnsi="Verdana"/>
          <w:sz w:val="20"/>
          <w:szCs w:val="20"/>
        </w:rPr>
        <w:t>, onde o próprio fornecedor/desenvolvedor terá o trabalho de desenvolvimento de acordo com os padrões pré-definidos no “Contrato de Serviços”.</w:t>
      </w:r>
    </w:p>
    <w:p w:rsidR="00315244" w:rsidRPr="009E7AE4" w:rsidRDefault="00315244" w:rsidP="001A70D3">
      <w:pPr>
        <w:rPr>
          <w:rFonts w:ascii="Verdana" w:hAnsi="Verdana"/>
          <w:sz w:val="20"/>
          <w:szCs w:val="20"/>
        </w:rPr>
      </w:pPr>
    </w:p>
    <w:p w:rsidR="00315244" w:rsidRPr="009E7AE4" w:rsidRDefault="00EF44E3" w:rsidP="00315244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Ferramenta de desenvolvimento</w:t>
      </w:r>
    </w:p>
    <w:p w:rsidR="00D34326" w:rsidRPr="009E7AE4" w:rsidRDefault="0040451B" w:rsidP="0040451B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Eclipse, Maven, Nexus e CVS.</w:t>
      </w:r>
    </w:p>
    <w:p w:rsidR="00D34326" w:rsidRPr="009E7AE4" w:rsidRDefault="00D34326" w:rsidP="00D34326">
      <w:pPr>
        <w:pStyle w:val="PargrafodaLista"/>
        <w:ind w:left="144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Linguagem de desenvolvimento</w:t>
      </w:r>
    </w:p>
    <w:p w:rsidR="00EF44E3" w:rsidRPr="009E7AE4" w:rsidRDefault="00315244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Java</w:t>
      </w:r>
    </w:p>
    <w:p w:rsidR="00EF44E3" w:rsidRPr="009E7AE4" w:rsidRDefault="00EF44E3" w:rsidP="00EF44E3">
      <w:pPr>
        <w:pStyle w:val="PargrafodaLista"/>
        <w:ind w:left="144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Browser Padrão Homologado</w:t>
      </w:r>
    </w:p>
    <w:p w:rsidR="00EF44E3" w:rsidRPr="009E7AE4" w:rsidRDefault="00B70AD8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Mozilla Firefox 4+</w:t>
      </w:r>
    </w:p>
    <w:p w:rsidR="00B70AD8" w:rsidRPr="009E7AE4" w:rsidRDefault="00B70AD8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Chrome</w:t>
      </w:r>
    </w:p>
    <w:p w:rsidR="00EF44E3" w:rsidRPr="009E7AE4" w:rsidRDefault="00EF44E3" w:rsidP="00EF44E3">
      <w:pPr>
        <w:pStyle w:val="PargrafodaLista"/>
        <w:ind w:left="216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C02CAA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>
        <w:rPr>
          <w:rFonts w:ascii="Verdana" w:eastAsia="Calibri" w:hAnsi="Verdana"/>
          <w:sz w:val="20"/>
          <w:szCs w:val="20"/>
          <w:lang w:eastAsia="en-US"/>
        </w:rPr>
        <w:t>Acessórios</w:t>
      </w:r>
      <w:r w:rsidR="00EF44E3" w:rsidRPr="009E7AE4">
        <w:rPr>
          <w:rFonts w:ascii="Verdana" w:eastAsia="Calibri" w:hAnsi="Verdana"/>
          <w:sz w:val="20"/>
          <w:szCs w:val="20"/>
          <w:lang w:eastAsia="en-US"/>
        </w:rPr>
        <w:t xml:space="preserve"> Necessários</w:t>
      </w:r>
    </w:p>
    <w:p w:rsidR="0040451B" w:rsidRPr="009E7AE4" w:rsidRDefault="0040451B" w:rsidP="0040451B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Plataforma HEALS Integrattion</w:t>
      </w:r>
    </w:p>
    <w:p w:rsidR="0040451B" w:rsidRPr="009E7AE4" w:rsidRDefault="0040451B" w:rsidP="0040451B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Plataforma HEALS Web</w:t>
      </w:r>
    </w:p>
    <w:p w:rsidR="00EF44E3" w:rsidRPr="009E7AE4" w:rsidRDefault="00EF44E3" w:rsidP="00EF44E3">
      <w:pPr>
        <w:pStyle w:val="PargrafodaLista"/>
        <w:ind w:left="216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Tipos de Aplicação</w:t>
      </w:r>
    </w:p>
    <w:p w:rsidR="00EF44E3" w:rsidRPr="009E7AE4" w:rsidRDefault="00315244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Aplicação WEB</w:t>
      </w:r>
    </w:p>
    <w:p w:rsidR="00EF44E3" w:rsidRPr="009E7AE4" w:rsidRDefault="00EF44E3" w:rsidP="00EF44E3">
      <w:pPr>
        <w:pStyle w:val="PargrafodaLista"/>
        <w:ind w:left="1440"/>
        <w:rPr>
          <w:rFonts w:ascii="Verdana" w:eastAsia="Calibri" w:hAnsi="Verdana"/>
          <w:sz w:val="20"/>
          <w:szCs w:val="20"/>
          <w:lang w:eastAsia="en-US"/>
        </w:rPr>
      </w:pPr>
    </w:p>
    <w:p w:rsidR="00315244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Sistema de Gerenciamento de Banco de Dados</w:t>
      </w:r>
    </w:p>
    <w:p w:rsidR="0040451B" w:rsidRPr="009E7AE4" w:rsidRDefault="0040451B" w:rsidP="0040451B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PostgreSQL</w:t>
      </w:r>
    </w:p>
    <w:p w:rsidR="00315244" w:rsidRPr="009E7AE4" w:rsidRDefault="00315244" w:rsidP="00315244">
      <w:pPr>
        <w:pStyle w:val="PargrafodaLista"/>
        <w:ind w:left="216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Plataforma</w:t>
      </w:r>
    </w:p>
    <w:p w:rsidR="00EF44E3" w:rsidRPr="009E7AE4" w:rsidRDefault="00315244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 xml:space="preserve">Client </w:t>
      </w:r>
      <w:r w:rsidR="00EF44E3" w:rsidRPr="009E7AE4">
        <w:rPr>
          <w:rFonts w:ascii="Verdana" w:eastAsia="Calibri" w:hAnsi="Verdana"/>
          <w:sz w:val="20"/>
          <w:szCs w:val="20"/>
          <w:lang w:eastAsia="en-US"/>
        </w:rPr>
        <w:t>For Windows</w:t>
      </w:r>
    </w:p>
    <w:p w:rsidR="00315244" w:rsidRPr="009E7AE4" w:rsidRDefault="00315244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Linux</w:t>
      </w:r>
    </w:p>
    <w:p w:rsidR="00315244" w:rsidRPr="009E7AE4" w:rsidRDefault="00315244" w:rsidP="00EF44E3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MacOS</w:t>
      </w:r>
    </w:p>
    <w:p w:rsidR="00315244" w:rsidRPr="009E7AE4" w:rsidRDefault="00315244" w:rsidP="00315244">
      <w:pPr>
        <w:pStyle w:val="PargrafodaLista"/>
        <w:ind w:left="2160"/>
        <w:rPr>
          <w:rFonts w:ascii="Verdana" w:eastAsia="Calibri" w:hAnsi="Verdana"/>
          <w:sz w:val="20"/>
          <w:szCs w:val="20"/>
          <w:lang w:eastAsia="en-US"/>
        </w:rPr>
      </w:pPr>
    </w:p>
    <w:p w:rsidR="00315244" w:rsidRPr="009E7AE4" w:rsidRDefault="00315244" w:rsidP="00315244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Servidor</w:t>
      </w:r>
    </w:p>
    <w:p w:rsidR="00315244" w:rsidRPr="009E7AE4" w:rsidRDefault="00315244" w:rsidP="00315244">
      <w:pPr>
        <w:pStyle w:val="PargrafodaLista"/>
        <w:numPr>
          <w:ilvl w:val="2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Linux</w:t>
      </w:r>
    </w:p>
    <w:p w:rsidR="00EF44E3" w:rsidRPr="009E7AE4" w:rsidRDefault="00EF44E3" w:rsidP="00EF44E3">
      <w:pPr>
        <w:pStyle w:val="PargrafodaLista"/>
        <w:ind w:left="1440"/>
        <w:rPr>
          <w:rFonts w:ascii="Verdana" w:eastAsia="Calibri" w:hAnsi="Verdana"/>
          <w:sz w:val="20"/>
          <w:szCs w:val="20"/>
          <w:lang w:eastAsia="en-US"/>
        </w:rPr>
      </w:pPr>
    </w:p>
    <w:p w:rsidR="00EF44E3" w:rsidRPr="009E7AE4" w:rsidRDefault="00EF44E3" w:rsidP="00EF44E3">
      <w:pPr>
        <w:pStyle w:val="PargrafodaLista"/>
        <w:numPr>
          <w:ilvl w:val="1"/>
          <w:numId w:val="2"/>
        </w:numPr>
        <w:rPr>
          <w:rFonts w:ascii="Verdana" w:eastAsia="Calibri" w:hAnsi="Verdana"/>
          <w:sz w:val="20"/>
          <w:szCs w:val="20"/>
          <w:lang w:eastAsia="en-US"/>
        </w:rPr>
      </w:pPr>
      <w:r w:rsidRPr="009E7AE4">
        <w:rPr>
          <w:rFonts w:ascii="Verdana" w:eastAsia="Calibri" w:hAnsi="Verdana"/>
          <w:sz w:val="20"/>
          <w:szCs w:val="20"/>
          <w:lang w:eastAsia="en-US"/>
        </w:rPr>
        <w:t>Endereço de Sistema de Acesso na Web</w:t>
      </w:r>
    </w:p>
    <w:p w:rsidR="00EF44E3" w:rsidRPr="009E7AE4" w:rsidRDefault="00E430D7" w:rsidP="00EF44E3">
      <w:pPr>
        <w:pStyle w:val="PargrafodaLista"/>
        <w:numPr>
          <w:ilvl w:val="2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eastAsia="Calibri" w:hAnsi="Verdana" w:cstheme="minorHAnsi"/>
          <w:sz w:val="20"/>
          <w:szCs w:val="20"/>
          <w:lang w:eastAsia="en-US"/>
        </w:rPr>
        <w:t>Acesso Interno</w:t>
      </w:r>
    </w:p>
    <w:p w:rsidR="00E430D7" w:rsidRPr="009E7AE4" w:rsidRDefault="00E430D7" w:rsidP="00E430D7">
      <w:pPr>
        <w:pStyle w:val="PargrafodaLista"/>
        <w:numPr>
          <w:ilvl w:val="3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eastAsia="Calibri" w:hAnsi="Verdana" w:cstheme="minorHAnsi"/>
          <w:sz w:val="20"/>
          <w:szCs w:val="20"/>
          <w:lang w:eastAsia="en-US"/>
        </w:rPr>
        <w:t>Base de Teste</w:t>
      </w:r>
    </w:p>
    <w:p w:rsidR="00E1117A" w:rsidRPr="009E7AE4" w:rsidRDefault="003453C3" w:rsidP="00E1117A">
      <w:pPr>
        <w:pStyle w:val="PargrafodaLista"/>
        <w:numPr>
          <w:ilvl w:val="4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3453C3">
        <w:rPr>
          <w:rFonts w:ascii="Verdana" w:eastAsia="Calibri" w:hAnsi="Verdana" w:cstheme="minorHAnsi"/>
          <w:sz w:val="20"/>
          <w:szCs w:val="20"/>
          <w:lang w:eastAsia="en-US"/>
        </w:rPr>
        <w:t>A</w:t>
      </w:r>
      <w:r>
        <w:t xml:space="preserve"> definir</w:t>
      </w:r>
    </w:p>
    <w:p w:rsidR="00E430D7" w:rsidRPr="009E7AE4" w:rsidRDefault="00E430D7" w:rsidP="00E430D7">
      <w:pPr>
        <w:pStyle w:val="PargrafodaLista"/>
        <w:numPr>
          <w:ilvl w:val="3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eastAsia="Calibri" w:hAnsi="Verdana" w:cstheme="minorHAnsi"/>
          <w:sz w:val="20"/>
          <w:szCs w:val="20"/>
          <w:lang w:eastAsia="en-US"/>
        </w:rPr>
        <w:t>Base de Produção</w:t>
      </w:r>
    </w:p>
    <w:p w:rsidR="003453C3" w:rsidRPr="009E7AE4" w:rsidRDefault="003453C3" w:rsidP="003453C3">
      <w:pPr>
        <w:pStyle w:val="PargrafodaLista"/>
        <w:numPr>
          <w:ilvl w:val="4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3453C3">
        <w:rPr>
          <w:rFonts w:ascii="Verdana" w:eastAsia="Calibri" w:hAnsi="Verdana" w:cstheme="minorHAnsi"/>
          <w:sz w:val="20"/>
          <w:szCs w:val="20"/>
          <w:lang w:eastAsia="en-US"/>
        </w:rPr>
        <w:t>A</w:t>
      </w:r>
      <w:r>
        <w:t xml:space="preserve"> definir</w:t>
      </w:r>
    </w:p>
    <w:p w:rsidR="002E1E98" w:rsidRPr="009E7AE4" w:rsidRDefault="002E1E98" w:rsidP="002E1E98">
      <w:pPr>
        <w:pStyle w:val="PargrafodaLista"/>
        <w:numPr>
          <w:ilvl w:val="2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eastAsia="Calibri" w:hAnsi="Verdana" w:cstheme="minorHAnsi"/>
          <w:sz w:val="20"/>
          <w:szCs w:val="20"/>
          <w:lang w:eastAsia="en-US"/>
        </w:rPr>
        <w:t>Acesso Externo</w:t>
      </w:r>
    </w:p>
    <w:p w:rsidR="002E1E98" w:rsidRPr="009E7AE4" w:rsidRDefault="00E1117A" w:rsidP="002E1E98">
      <w:pPr>
        <w:pStyle w:val="PargrafodaLista"/>
        <w:numPr>
          <w:ilvl w:val="3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eastAsia="Calibri" w:hAnsi="Verdana" w:cstheme="minorHAnsi"/>
          <w:sz w:val="20"/>
          <w:szCs w:val="20"/>
          <w:lang w:eastAsia="en-US"/>
        </w:rPr>
        <w:t>Base de Teste</w:t>
      </w:r>
    </w:p>
    <w:p w:rsidR="003453C3" w:rsidRPr="009E7AE4" w:rsidRDefault="003453C3" w:rsidP="003453C3">
      <w:pPr>
        <w:pStyle w:val="PargrafodaLista"/>
        <w:numPr>
          <w:ilvl w:val="4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3453C3">
        <w:rPr>
          <w:rFonts w:ascii="Verdana" w:eastAsia="Calibri" w:hAnsi="Verdana" w:cstheme="minorHAnsi"/>
          <w:sz w:val="20"/>
          <w:szCs w:val="20"/>
          <w:lang w:eastAsia="en-US"/>
        </w:rPr>
        <w:t>A</w:t>
      </w:r>
      <w:r>
        <w:t xml:space="preserve"> definir</w:t>
      </w:r>
    </w:p>
    <w:p w:rsidR="00E1117A" w:rsidRPr="009E7AE4" w:rsidRDefault="00E1117A" w:rsidP="00E1117A">
      <w:pPr>
        <w:pStyle w:val="PargrafodaLista"/>
        <w:numPr>
          <w:ilvl w:val="3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9E7AE4">
        <w:rPr>
          <w:rFonts w:ascii="Verdana" w:hAnsi="Verdana" w:cstheme="minorHAnsi"/>
          <w:sz w:val="20"/>
          <w:szCs w:val="20"/>
        </w:rPr>
        <w:t>Base de Produção</w:t>
      </w:r>
    </w:p>
    <w:p w:rsidR="003453C3" w:rsidRPr="009E7AE4" w:rsidRDefault="003453C3" w:rsidP="003453C3">
      <w:pPr>
        <w:pStyle w:val="PargrafodaLista"/>
        <w:numPr>
          <w:ilvl w:val="4"/>
          <w:numId w:val="2"/>
        </w:numPr>
        <w:rPr>
          <w:rFonts w:ascii="Verdana" w:eastAsia="Calibri" w:hAnsi="Verdana" w:cstheme="minorHAnsi"/>
          <w:sz w:val="20"/>
          <w:szCs w:val="20"/>
          <w:lang w:eastAsia="en-US"/>
        </w:rPr>
      </w:pPr>
      <w:r w:rsidRPr="003453C3">
        <w:rPr>
          <w:rFonts w:ascii="Verdana" w:eastAsia="Calibri" w:hAnsi="Verdana" w:cstheme="minorHAnsi"/>
          <w:sz w:val="20"/>
          <w:szCs w:val="20"/>
          <w:lang w:eastAsia="en-US"/>
        </w:rPr>
        <w:t>A</w:t>
      </w:r>
      <w:r>
        <w:t xml:space="preserve"> definir</w:t>
      </w:r>
    </w:p>
    <w:p w:rsidR="00EF44E3" w:rsidRPr="009E7AE4" w:rsidRDefault="00EF44E3" w:rsidP="001A70D3">
      <w:pPr>
        <w:rPr>
          <w:rFonts w:ascii="Verdana" w:hAnsi="Verdana"/>
          <w:sz w:val="20"/>
          <w:szCs w:val="20"/>
        </w:rPr>
      </w:pPr>
    </w:p>
    <w:p w:rsidR="00AD1B64" w:rsidRPr="00914524" w:rsidRDefault="00AD1B64" w:rsidP="00AD1B64">
      <w:pPr>
        <w:pStyle w:val="Ttulo1"/>
        <w:ind w:left="0" w:firstLine="0"/>
        <w:rPr>
          <w:rFonts w:ascii="Verdana" w:hAnsi="Verdana"/>
          <w:color w:val="244061" w:themeColor="accent1" w:themeShade="80"/>
        </w:rPr>
      </w:pPr>
      <w:bookmarkStart w:id="14" w:name="_Toc269107831"/>
      <w:bookmarkStart w:id="15" w:name="_Toc335720001"/>
      <w:r w:rsidRPr="00914524">
        <w:rPr>
          <w:rFonts w:ascii="Verdana" w:hAnsi="Verdana"/>
          <w:color w:val="244061" w:themeColor="accent1" w:themeShade="80"/>
        </w:rPr>
        <w:lastRenderedPageBreak/>
        <w:t>Restrições (Não Escopo)</w:t>
      </w:r>
      <w:bookmarkEnd w:id="14"/>
      <w:bookmarkEnd w:id="15"/>
    </w:p>
    <w:p w:rsidR="00AD1B64" w:rsidRPr="00F900CD" w:rsidRDefault="00F900CD" w:rsidP="006B4A8A">
      <w:pPr>
        <w:pStyle w:val="PargrafodaLista"/>
        <w:numPr>
          <w:ilvl w:val="0"/>
          <w:numId w:val="4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uncionalidades não definidas no item abaixo</w:t>
      </w:r>
    </w:p>
    <w:p w:rsidR="00AD1B64" w:rsidRPr="00C659B5" w:rsidRDefault="00C659B5" w:rsidP="00AD1B64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16" w:name="_Toc335720002"/>
      <w:r w:rsidRPr="00C659B5">
        <w:rPr>
          <w:rStyle w:val="Ttulo1Char"/>
          <w:rFonts w:ascii="Verdana" w:hAnsi="Verdana"/>
          <w:color w:val="244061" w:themeColor="accent1" w:themeShade="80"/>
        </w:rPr>
        <w:t>ESCOPO</w:t>
      </w:r>
      <w:bookmarkEnd w:id="16"/>
    </w:p>
    <w:p w:rsidR="000136BB" w:rsidRDefault="000136BB" w:rsidP="00EE7A74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 escopo deste Projeto abrange os cadastros de unidade</w:t>
      </w:r>
      <w:r w:rsidR="00D22405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usuár</w:t>
      </w:r>
      <w:r w:rsidR="00EC6B19">
        <w:rPr>
          <w:rFonts w:ascii="Verdana" w:hAnsi="Verdana"/>
          <w:sz w:val="20"/>
          <w:szCs w:val="20"/>
        </w:rPr>
        <w:t>ia</w:t>
      </w:r>
      <w:r w:rsidR="00D22405">
        <w:rPr>
          <w:rFonts w:ascii="Verdana" w:hAnsi="Verdana"/>
          <w:sz w:val="20"/>
          <w:szCs w:val="20"/>
        </w:rPr>
        <w:t>s</w:t>
      </w:r>
      <w:r w:rsidR="00EC6B19">
        <w:rPr>
          <w:rFonts w:ascii="Verdana" w:hAnsi="Verdana"/>
          <w:sz w:val="20"/>
          <w:szCs w:val="20"/>
        </w:rPr>
        <w:t xml:space="preserve">, </w:t>
      </w:r>
      <w:r w:rsidR="00D22405">
        <w:rPr>
          <w:rFonts w:ascii="Verdana" w:hAnsi="Verdana"/>
          <w:sz w:val="20"/>
          <w:szCs w:val="20"/>
        </w:rPr>
        <w:t xml:space="preserve">centro de custos, </w:t>
      </w:r>
      <w:r w:rsidR="00BC5112">
        <w:rPr>
          <w:rFonts w:ascii="Verdana" w:hAnsi="Verdana"/>
          <w:sz w:val="20"/>
          <w:szCs w:val="20"/>
        </w:rPr>
        <w:t>itens</w:t>
      </w:r>
      <w:r w:rsidR="00EC6B19">
        <w:rPr>
          <w:rFonts w:ascii="Verdana" w:hAnsi="Verdana"/>
          <w:sz w:val="20"/>
          <w:szCs w:val="20"/>
        </w:rPr>
        <w:t>, pacto</w:t>
      </w:r>
      <w:r w:rsidR="00D22405">
        <w:rPr>
          <w:rFonts w:ascii="Verdana" w:hAnsi="Verdana"/>
          <w:sz w:val="20"/>
          <w:szCs w:val="20"/>
        </w:rPr>
        <w:t>s</w:t>
      </w:r>
      <w:r w:rsidR="00EC6B19">
        <w:rPr>
          <w:rFonts w:ascii="Verdana" w:hAnsi="Verdana"/>
          <w:sz w:val="20"/>
          <w:szCs w:val="20"/>
        </w:rPr>
        <w:t xml:space="preserve">, armários, acessórios e </w:t>
      </w:r>
      <w:r w:rsidR="00D22405">
        <w:rPr>
          <w:rFonts w:ascii="Verdana" w:hAnsi="Verdana"/>
          <w:sz w:val="20"/>
          <w:szCs w:val="20"/>
        </w:rPr>
        <w:t>compartimentos. E</w:t>
      </w:r>
      <w:r>
        <w:rPr>
          <w:rFonts w:ascii="Verdana" w:hAnsi="Verdana"/>
          <w:sz w:val="20"/>
          <w:szCs w:val="20"/>
        </w:rPr>
        <w:t>missão de pedidos, reg</w:t>
      </w:r>
      <w:r w:rsidR="00EC6B19">
        <w:rPr>
          <w:rFonts w:ascii="Verdana" w:hAnsi="Verdana"/>
          <w:sz w:val="20"/>
          <w:szCs w:val="20"/>
        </w:rPr>
        <w:t>istros de abastecimento</w:t>
      </w:r>
      <w:r w:rsidR="00ED166C">
        <w:rPr>
          <w:rFonts w:ascii="Verdana" w:hAnsi="Verdana"/>
          <w:sz w:val="20"/>
          <w:szCs w:val="20"/>
        </w:rPr>
        <w:t>,</w:t>
      </w:r>
      <w:r w:rsidR="00EC6B19">
        <w:rPr>
          <w:rFonts w:ascii="Verdana" w:hAnsi="Verdana"/>
          <w:sz w:val="20"/>
          <w:szCs w:val="20"/>
        </w:rPr>
        <w:t xml:space="preserve"> RNC, </w:t>
      </w:r>
      <w:r w:rsidR="00D22405">
        <w:rPr>
          <w:rFonts w:ascii="Verdana" w:hAnsi="Verdana"/>
          <w:sz w:val="20"/>
          <w:szCs w:val="20"/>
        </w:rPr>
        <w:t xml:space="preserve">sugestão de pactos e </w:t>
      </w:r>
      <w:r>
        <w:rPr>
          <w:rFonts w:ascii="Verdana" w:hAnsi="Verdana"/>
          <w:sz w:val="20"/>
          <w:szCs w:val="20"/>
        </w:rPr>
        <w:t>relatórios</w:t>
      </w:r>
      <w:r w:rsidR="00D22405">
        <w:rPr>
          <w:rFonts w:ascii="Verdana" w:hAnsi="Verdana"/>
          <w:sz w:val="20"/>
          <w:szCs w:val="20"/>
        </w:rPr>
        <w:t>, para ges</w:t>
      </w:r>
      <w:r>
        <w:rPr>
          <w:rFonts w:ascii="Verdana" w:hAnsi="Verdana"/>
          <w:sz w:val="20"/>
          <w:szCs w:val="20"/>
        </w:rPr>
        <w:t>tão do Kanban.</w:t>
      </w:r>
    </w:p>
    <w:p w:rsidR="008B69D3" w:rsidRDefault="008B69D3" w:rsidP="008B69D3">
      <w:pPr>
        <w:pStyle w:val="Ttulo2"/>
      </w:pPr>
      <w:bookmarkStart w:id="17" w:name="_Toc335720003"/>
      <w:r>
        <w:t>Cadastro d</w:t>
      </w:r>
      <w:r w:rsidR="0096517E">
        <w:t>a</w:t>
      </w:r>
      <w:r>
        <w:t xml:space="preserve">s </w:t>
      </w:r>
      <w:r w:rsidR="0096517E">
        <w:t>Unidades Usuárias</w:t>
      </w:r>
      <w:bookmarkEnd w:id="17"/>
    </w:p>
    <w:p w:rsidR="00E42D3C" w:rsidRDefault="00E42D3C" w:rsidP="00E42D3C">
      <w:pPr>
        <w:pStyle w:val="Ttulo3"/>
      </w:pPr>
      <w:bookmarkStart w:id="18" w:name="_Toc335720004"/>
      <w:r>
        <w:t>Pesquisar</w:t>
      </w:r>
      <w:r w:rsidR="0067142E">
        <w:t xml:space="preserve"> Lista de </w:t>
      </w:r>
      <w:r>
        <w:t xml:space="preserve"> </w:t>
      </w:r>
      <w:r w:rsidR="0096517E">
        <w:t>Unidades Usuárias</w:t>
      </w:r>
      <w:bookmarkEnd w:id="18"/>
    </w:p>
    <w:p w:rsidR="00303CCD" w:rsidRDefault="00303CCD" w:rsidP="00303CCD">
      <w:pPr>
        <w:pStyle w:val="Ttulo4"/>
      </w:pPr>
      <w:r>
        <w:t>Descrição da Funcionalidade</w:t>
      </w:r>
    </w:p>
    <w:p w:rsidR="00D7055C" w:rsidRDefault="00D7055C" w:rsidP="00D7055C">
      <w:pPr>
        <w:pStyle w:val="PargrafodaLista"/>
        <w:numPr>
          <w:ilvl w:val="0"/>
          <w:numId w:val="4"/>
        </w:numPr>
      </w:pPr>
      <w:r>
        <w:t>Pesquisar a lista de tod</w:t>
      </w:r>
      <w:r w:rsidR="00E13624">
        <w:t>a</w:t>
      </w:r>
      <w:r>
        <w:t xml:space="preserve">s </w:t>
      </w:r>
      <w:r w:rsidR="00945E54">
        <w:t>a</w:t>
      </w:r>
      <w:r>
        <w:t xml:space="preserve">s </w:t>
      </w:r>
      <w:r w:rsidR="00E829F6">
        <w:t>Unidades Usuárias</w:t>
      </w:r>
      <w:r>
        <w:t xml:space="preserve"> cadastrad</w:t>
      </w:r>
      <w:r w:rsidR="00E13624">
        <w:t>a</w:t>
      </w:r>
      <w:r>
        <w:t>s;</w:t>
      </w:r>
    </w:p>
    <w:p w:rsidR="00D7055C" w:rsidRDefault="00D7055C" w:rsidP="00D7055C">
      <w:pPr>
        <w:pStyle w:val="PargrafodaLista"/>
        <w:numPr>
          <w:ilvl w:val="0"/>
          <w:numId w:val="4"/>
        </w:numPr>
      </w:pPr>
      <w:r>
        <w:t>Apresentar a lista pesquisada em tela com a opção de exportação para Excel</w:t>
      </w:r>
      <w:r w:rsidR="00AA70C7">
        <w:t>;</w:t>
      </w:r>
    </w:p>
    <w:p w:rsidR="00AA70C7" w:rsidRDefault="00AA70C7" w:rsidP="00D7055C">
      <w:pPr>
        <w:pStyle w:val="PargrafodaLista"/>
        <w:numPr>
          <w:ilvl w:val="0"/>
          <w:numId w:val="4"/>
        </w:numPr>
      </w:pPr>
      <w:r>
        <w:t>Funcionalidade já existente no Portal CEADIS.</w:t>
      </w:r>
    </w:p>
    <w:p w:rsidR="00D7055C" w:rsidRPr="00D7055C" w:rsidRDefault="00D7055C" w:rsidP="00D7055C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D7055C" w:rsidRDefault="00D7055C" w:rsidP="00D7055C">
      <w:pPr>
        <w:pStyle w:val="PargrafodaLista"/>
        <w:numPr>
          <w:ilvl w:val="0"/>
          <w:numId w:val="4"/>
        </w:numPr>
      </w:pPr>
      <w:r>
        <w:t>Os filtros podem ser usados isoladamente ou em conjunto;</w:t>
      </w:r>
    </w:p>
    <w:p w:rsidR="00D7055C" w:rsidRDefault="00D7055C" w:rsidP="00D7055C">
      <w:pPr>
        <w:pStyle w:val="PargrafodaLista"/>
        <w:numPr>
          <w:ilvl w:val="0"/>
          <w:numId w:val="4"/>
        </w:numPr>
      </w:pPr>
      <w:r>
        <w:t>No caso de não se preencher nenhum filtro a pesquisa trará a lista de tod</w:t>
      </w:r>
      <w:r w:rsidR="00E13624">
        <w:t>a</w:t>
      </w:r>
      <w:r>
        <w:t xml:space="preserve">s </w:t>
      </w:r>
      <w:r w:rsidR="00945E54">
        <w:t>a</w:t>
      </w:r>
      <w:r>
        <w:t xml:space="preserve">s </w:t>
      </w:r>
      <w:r w:rsidR="00E829F6">
        <w:t>Unidades Usuárias</w:t>
      </w:r>
      <w:r>
        <w:t xml:space="preserve"> cadastrad</w:t>
      </w:r>
      <w:r w:rsidR="00E13624">
        <w:t>a</w:t>
      </w:r>
      <w:r>
        <w:t>s no portal;</w:t>
      </w:r>
    </w:p>
    <w:p w:rsidR="00D7055C" w:rsidRPr="00B979CA" w:rsidRDefault="00D7055C" w:rsidP="00D7055C">
      <w:pPr>
        <w:pStyle w:val="PargrafodaLista"/>
        <w:numPr>
          <w:ilvl w:val="0"/>
          <w:numId w:val="4"/>
        </w:numPr>
      </w:pPr>
      <w:r>
        <w:t xml:space="preserve">Somente usuários com perfil de acesso a pesquisa </w:t>
      </w:r>
      <w:r w:rsidR="00F03B6F">
        <w:t xml:space="preserve">da Unidade </w:t>
      </w:r>
      <w:r w:rsidR="00E13624">
        <w:t>U</w:t>
      </w:r>
      <w:r w:rsidR="00F03B6F">
        <w:t xml:space="preserve">suária </w:t>
      </w:r>
      <w:r>
        <w:t>poder</w:t>
      </w:r>
      <w:r w:rsidR="00E13624">
        <w:t>ão</w:t>
      </w:r>
      <w:r>
        <w:t xml:space="preserve"> fazê-la.</w:t>
      </w:r>
    </w:p>
    <w:p w:rsidR="00D7055C" w:rsidRPr="00D7055C" w:rsidRDefault="00D7055C" w:rsidP="00D7055C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D7055C" w:rsidRDefault="00D7055C" w:rsidP="00C56F5F">
      <w:pPr>
        <w:pStyle w:val="PargrafodaLista"/>
        <w:numPr>
          <w:ilvl w:val="0"/>
          <w:numId w:val="16"/>
        </w:numPr>
      </w:pPr>
      <w:r>
        <w:t>Filtros:</w:t>
      </w:r>
    </w:p>
    <w:p w:rsidR="00D7055C" w:rsidRDefault="00D7055C" w:rsidP="00C56F5F">
      <w:pPr>
        <w:pStyle w:val="PargrafodaLista"/>
        <w:numPr>
          <w:ilvl w:val="1"/>
          <w:numId w:val="16"/>
        </w:numPr>
      </w:pPr>
      <w:r>
        <w:t xml:space="preserve">Código </w:t>
      </w:r>
      <w:r w:rsidR="00F03B6F">
        <w:t>da Unidade usuária</w:t>
      </w:r>
      <w:r>
        <w:t>;</w:t>
      </w:r>
    </w:p>
    <w:p w:rsidR="00D7055C" w:rsidRDefault="00D7055C" w:rsidP="00C56F5F">
      <w:pPr>
        <w:pStyle w:val="PargrafodaLista"/>
        <w:numPr>
          <w:ilvl w:val="1"/>
          <w:numId w:val="16"/>
        </w:numPr>
      </w:pPr>
      <w:r>
        <w:t xml:space="preserve">Nome </w:t>
      </w:r>
      <w:r w:rsidR="00F03B6F">
        <w:t xml:space="preserve">da Unidade usuária </w:t>
      </w:r>
      <w:r>
        <w:t>(Parte, Meio ou Igual)</w:t>
      </w:r>
    </w:p>
    <w:p w:rsidR="00D7055C" w:rsidRDefault="00D7055C" w:rsidP="00C56F5F">
      <w:pPr>
        <w:pStyle w:val="PargrafodaLista"/>
        <w:numPr>
          <w:ilvl w:val="0"/>
          <w:numId w:val="16"/>
        </w:numPr>
      </w:pPr>
      <w:r>
        <w:t>Dados apresentados na lista:</w:t>
      </w:r>
    </w:p>
    <w:p w:rsidR="00D7055C" w:rsidRDefault="00D7055C" w:rsidP="00C56F5F">
      <w:pPr>
        <w:pStyle w:val="PargrafodaLista"/>
        <w:numPr>
          <w:ilvl w:val="1"/>
          <w:numId w:val="16"/>
        </w:numPr>
      </w:pPr>
      <w:r>
        <w:t>Código d</w:t>
      </w:r>
      <w:r w:rsidR="00945E54">
        <w:t>a</w:t>
      </w:r>
      <w:r>
        <w:t xml:space="preserve"> </w:t>
      </w:r>
      <w:r w:rsidR="00E829F6">
        <w:t>Unidade Usuária</w:t>
      </w:r>
      <w:r>
        <w:t>;</w:t>
      </w:r>
    </w:p>
    <w:p w:rsidR="00D7055C" w:rsidRDefault="00D7055C" w:rsidP="00C56F5F">
      <w:pPr>
        <w:pStyle w:val="PargrafodaLista"/>
        <w:numPr>
          <w:ilvl w:val="1"/>
          <w:numId w:val="16"/>
        </w:numPr>
      </w:pPr>
      <w:r>
        <w:t>Nome d</w:t>
      </w:r>
      <w:r w:rsidR="00945E54">
        <w:t>a</w:t>
      </w:r>
      <w:r>
        <w:t xml:space="preserve"> </w:t>
      </w:r>
      <w:r w:rsidR="00E829F6">
        <w:t>Unidade Usuária</w:t>
      </w:r>
      <w:r>
        <w:t>;</w:t>
      </w:r>
    </w:p>
    <w:p w:rsidR="003A0CC3" w:rsidRDefault="003A0CC3" w:rsidP="0039229C">
      <w:pPr>
        <w:pStyle w:val="PargrafodaLista"/>
        <w:numPr>
          <w:ilvl w:val="1"/>
          <w:numId w:val="16"/>
        </w:numPr>
      </w:pPr>
      <w:r>
        <w:t xml:space="preserve">Sigla </w:t>
      </w:r>
    </w:p>
    <w:p w:rsidR="008040E1" w:rsidRDefault="0039229C" w:rsidP="0039229C">
      <w:pPr>
        <w:pStyle w:val="PargrafodaLista"/>
        <w:numPr>
          <w:ilvl w:val="1"/>
          <w:numId w:val="16"/>
        </w:numPr>
      </w:pPr>
      <w:r>
        <w:t xml:space="preserve">Horário de </w:t>
      </w:r>
      <w:r w:rsidR="008040E1">
        <w:t>Entrega;</w:t>
      </w:r>
    </w:p>
    <w:p w:rsidR="008040E1" w:rsidRDefault="00C73F53" w:rsidP="0039229C">
      <w:pPr>
        <w:pStyle w:val="PargrafodaLista"/>
        <w:numPr>
          <w:ilvl w:val="1"/>
          <w:numId w:val="16"/>
        </w:numPr>
      </w:pPr>
      <w:r>
        <w:t>Horário de Corte leitura</w:t>
      </w:r>
      <w:r w:rsidR="008040E1">
        <w:t>;</w:t>
      </w:r>
    </w:p>
    <w:p w:rsidR="0039229C" w:rsidRDefault="008040E1" w:rsidP="0039229C">
      <w:pPr>
        <w:pStyle w:val="PargrafodaLista"/>
        <w:numPr>
          <w:ilvl w:val="1"/>
          <w:numId w:val="16"/>
        </w:numPr>
      </w:pPr>
      <w:r>
        <w:t xml:space="preserve">Horário de Corte </w:t>
      </w:r>
      <w:r w:rsidR="00E576CC">
        <w:t xml:space="preserve">para pedidos de </w:t>
      </w:r>
      <w:r>
        <w:t>Urg</w:t>
      </w:r>
      <w:r w:rsidR="00E576CC">
        <w:t>encia</w:t>
      </w:r>
      <w:r w:rsidR="0039229C">
        <w:t>.</w:t>
      </w:r>
    </w:p>
    <w:p w:rsidR="003A0CC3" w:rsidRDefault="003A0CC3" w:rsidP="0039229C">
      <w:pPr>
        <w:pStyle w:val="PargrafodaLista"/>
        <w:numPr>
          <w:ilvl w:val="1"/>
          <w:numId w:val="16"/>
        </w:numPr>
      </w:pPr>
      <w:r>
        <w:t xml:space="preserve">Opção para visualizar rotas de abastecimento e rotas de </w:t>
      </w:r>
      <w:r w:rsidR="000F20FB">
        <w:t>leitura</w:t>
      </w:r>
    </w:p>
    <w:p w:rsidR="00D7055C" w:rsidRDefault="00D7055C" w:rsidP="008040E1">
      <w:pPr>
        <w:pStyle w:val="PargrafodaLista"/>
        <w:ind w:left="1440"/>
      </w:pPr>
    </w:p>
    <w:p w:rsidR="00D7055C" w:rsidRDefault="00D7055C" w:rsidP="00C56F5F">
      <w:pPr>
        <w:pStyle w:val="PargrafodaLista"/>
        <w:numPr>
          <w:ilvl w:val="0"/>
          <w:numId w:val="16"/>
        </w:numPr>
      </w:pPr>
      <w:r>
        <w:t>Ordenação</w:t>
      </w:r>
    </w:p>
    <w:p w:rsidR="00D7055C" w:rsidRPr="00D7055C" w:rsidRDefault="00E31354" w:rsidP="00C56F5F">
      <w:pPr>
        <w:pStyle w:val="PargrafodaLista"/>
        <w:numPr>
          <w:ilvl w:val="1"/>
          <w:numId w:val="16"/>
        </w:numPr>
      </w:pPr>
      <w:r>
        <w:t>Nome d</w:t>
      </w:r>
      <w:r w:rsidR="00945E54">
        <w:t>a</w:t>
      </w:r>
      <w:r>
        <w:t xml:space="preserve"> </w:t>
      </w:r>
      <w:r w:rsidR="00E829F6">
        <w:t>Unidade Usuária</w:t>
      </w:r>
      <w:r w:rsidR="00AA70C7">
        <w:t>.</w:t>
      </w:r>
    </w:p>
    <w:p w:rsidR="00E42D3C" w:rsidRDefault="00E42D3C" w:rsidP="00E42D3C">
      <w:pPr>
        <w:pStyle w:val="Ttulo3"/>
      </w:pPr>
      <w:bookmarkStart w:id="19" w:name="_Toc335720005"/>
      <w:r>
        <w:lastRenderedPageBreak/>
        <w:t xml:space="preserve">Incluir </w:t>
      </w:r>
      <w:r w:rsidR="0000627A">
        <w:t>Unidade Usuária</w:t>
      </w:r>
      <w:bookmarkEnd w:id="19"/>
    </w:p>
    <w:p w:rsidR="00303CCD" w:rsidRDefault="00303CCD" w:rsidP="00303CCD">
      <w:pPr>
        <w:pStyle w:val="Ttulo4"/>
      </w:pPr>
      <w:r>
        <w:t>Descrição da Funcionalidade</w:t>
      </w:r>
    </w:p>
    <w:p w:rsidR="00E928CE" w:rsidRDefault="00E928CE" w:rsidP="00C56F5F">
      <w:pPr>
        <w:pStyle w:val="PargrafodaLista"/>
        <w:numPr>
          <w:ilvl w:val="0"/>
          <w:numId w:val="18"/>
        </w:numPr>
      </w:pPr>
      <w:r>
        <w:t>Incluir um</w:t>
      </w:r>
      <w:r w:rsidR="0000627A">
        <w:t>a</w:t>
      </w:r>
      <w:r>
        <w:t xml:space="preserve"> nov</w:t>
      </w:r>
      <w:r w:rsidR="0000627A">
        <w:t>a Unidade usuária</w:t>
      </w:r>
      <w:r>
        <w:t xml:space="preserve"> no cadastro do Portal CEADIS;</w:t>
      </w:r>
    </w:p>
    <w:p w:rsidR="006E4882" w:rsidRDefault="006E4882" w:rsidP="00C56F5F">
      <w:pPr>
        <w:pStyle w:val="PargrafodaLista"/>
        <w:numPr>
          <w:ilvl w:val="0"/>
          <w:numId w:val="18"/>
        </w:numPr>
      </w:pPr>
      <w:r>
        <w:t>Funcionalidade para cadastro</w:t>
      </w:r>
      <w:r w:rsidR="00260AC6">
        <w:t>/consulta</w:t>
      </w:r>
      <w:r>
        <w:t xml:space="preserve"> de rota de abastecimento;</w:t>
      </w:r>
    </w:p>
    <w:p w:rsidR="006E4882" w:rsidRDefault="006E4882" w:rsidP="00C56F5F">
      <w:pPr>
        <w:pStyle w:val="PargrafodaLista"/>
        <w:numPr>
          <w:ilvl w:val="0"/>
          <w:numId w:val="18"/>
        </w:numPr>
      </w:pPr>
      <w:r>
        <w:t>Funcionalidade para cadastro</w:t>
      </w:r>
      <w:r w:rsidR="00260AC6">
        <w:t>/consulta</w:t>
      </w:r>
      <w:r>
        <w:t xml:space="preserve"> de rota de leitura;</w:t>
      </w:r>
    </w:p>
    <w:p w:rsidR="006E4882" w:rsidRDefault="006E4882" w:rsidP="00C56F5F">
      <w:pPr>
        <w:pStyle w:val="PargrafodaLista"/>
        <w:numPr>
          <w:ilvl w:val="0"/>
          <w:numId w:val="18"/>
        </w:numPr>
      </w:pPr>
      <w:r>
        <w:t>Funcionalidade para cadastro</w:t>
      </w:r>
      <w:r w:rsidR="00260AC6">
        <w:t>/consulta</w:t>
      </w:r>
      <w:r>
        <w:t xml:space="preserve"> de centro de custo.</w:t>
      </w:r>
    </w:p>
    <w:p w:rsidR="00E928CE" w:rsidRPr="00E928CE" w:rsidRDefault="00E928CE" w:rsidP="00E928CE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E928CE" w:rsidRDefault="00E928CE" w:rsidP="00E928CE">
      <w:pPr>
        <w:pStyle w:val="PargrafodaLista"/>
        <w:numPr>
          <w:ilvl w:val="0"/>
          <w:numId w:val="4"/>
        </w:numPr>
      </w:pPr>
      <w:r>
        <w:t xml:space="preserve">Somente usuários com perfil de acesso a Inclusão </w:t>
      </w:r>
      <w:r w:rsidR="0000627A">
        <w:t xml:space="preserve">da Unidade usuária </w:t>
      </w:r>
      <w:r>
        <w:t>poderá fazê-la.</w:t>
      </w:r>
    </w:p>
    <w:p w:rsidR="00E928CE" w:rsidRPr="00E928CE" w:rsidRDefault="00E928CE" w:rsidP="0039229C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E928CE" w:rsidRDefault="00BF1A86" w:rsidP="00C56F5F">
      <w:pPr>
        <w:pStyle w:val="PargrafodaLista"/>
        <w:numPr>
          <w:ilvl w:val="0"/>
          <w:numId w:val="19"/>
        </w:numPr>
      </w:pPr>
      <w:r>
        <w:t>Campo(s) Chave de Cadastro</w:t>
      </w:r>
      <w:r w:rsidR="00E928CE">
        <w:t>:</w:t>
      </w:r>
    </w:p>
    <w:p w:rsidR="00E928CE" w:rsidRDefault="0039229C" w:rsidP="00C56F5F">
      <w:pPr>
        <w:pStyle w:val="PargrafodaLista"/>
        <w:numPr>
          <w:ilvl w:val="1"/>
          <w:numId w:val="19"/>
        </w:numPr>
      </w:pPr>
      <w:r>
        <w:t xml:space="preserve">Código </w:t>
      </w:r>
      <w:r w:rsidR="0000627A">
        <w:t>da Unidade usuária</w:t>
      </w:r>
      <w:r>
        <w:t xml:space="preserve">. Ex.: VA ( </w:t>
      </w:r>
      <w:r w:rsidR="00E829F6">
        <w:t>Unidade Usuária</w:t>
      </w:r>
      <w:r>
        <w:t xml:space="preserve"> Vila Alpina)</w:t>
      </w:r>
    </w:p>
    <w:p w:rsidR="00E928CE" w:rsidRDefault="00E928CE" w:rsidP="00C56F5F">
      <w:pPr>
        <w:pStyle w:val="PargrafodaLista"/>
        <w:numPr>
          <w:ilvl w:val="0"/>
          <w:numId w:val="19"/>
        </w:numPr>
      </w:pPr>
      <w:r>
        <w:t>Dados necessário</w:t>
      </w:r>
      <w:r w:rsidR="00BF1A86">
        <w:t>s</w:t>
      </w:r>
      <w:r>
        <w:t xml:space="preserve"> para o cadastro:</w:t>
      </w:r>
    </w:p>
    <w:p w:rsidR="00252B56" w:rsidRDefault="00252B56" w:rsidP="00C56F5F">
      <w:pPr>
        <w:pStyle w:val="PargrafodaLista"/>
        <w:numPr>
          <w:ilvl w:val="1"/>
          <w:numId w:val="19"/>
        </w:numPr>
      </w:pPr>
      <w:r>
        <w:t>Sigla da Unidade usuária; Ex.: HEVA</w:t>
      </w:r>
    </w:p>
    <w:p w:rsidR="00574922" w:rsidRDefault="00574922" w:rsidP="00C56F5F">
      <w:pPr>
        <w:pStyle w:val="PargrafodaLista"/>
        <w:numPr>
          <w:ilvl w:val="1"/>
          <w:numId w:val="19"/>
        </w:numPr>
      </w:pPr>
      <w:r>
        <w:t xml:space="preserve">CNPJ </w:t>
      </w:r>
      <w:r w:rsidR="004E6754">
        <w:t xml:space="preserve">da </w:t>
      </w:r>
      <w:r>
        <w:t>Unidade usuária</w:t>
      </w:r>
      <w:r w:rsidR="0000627A">
        <w:t>;</w:t>
      </w:r>
    </w:p>
    <w:p w:rsidR="00E928CE" w:rsidRDefault="0039229C" w:rsidP="00C56F5F">
      <w:pPr>
        <w:pStyle w:val="PargrafodaLista"/>
        <w:numPr>
          <w:ilvl w:val="1"/>
          <w:numId w:val="19"/>
        </w:numPr>
      </w:pPr>
      <w:r>
        <w:t xml:space="preserve">Código </w:t>
      </w:r>
      <w:r w:rsidR="0000627A">
        <w:t>da Unidade usuária</w:t>
      </w:r>
      <w:r w:rsidR="008527DD">
        <w:t>;</w:t>
      </w:r>
    </w:p>
    <w:p w:rsidR="0039229C" w:rsidRDefault="0039229C" w:rsidP="00C56F5F">
      <w:pPr>
        <w:pStyle w:val="PargrafodaLista"/>
        <w:numPr>
          <w:ilvl w:val="1"/>
          <w:numId w:val="19"/>
        </w:numPr>
      </w:pPr>
      <w:r>
        <w:t xml:space="preserve">Nome </w:t>
      </w:r>
      <w:r w:rsidR="0000627A">
        <w:t>da Unidade usuária</w:t>
      </w:r>
      <w:r>
        <w:t>;</w:t>
      </w:r>
    </w:p>
    <w:p w:rsidR="004E6754" w:rsidRDefault="004E6754" w:rsidP="00C56F5F">
      <w:pPr>
        <w:pStyle w:val="PargrafodaLista"/>
        <w:numPr>
          <w:ilvl w:val="1"/>
          <w:numId w:val="19"/>
        </w:numPr>
      </w:pPr>
      <w:r>
        <w:t>Endereço da Unidade usuária</w:t>
      </w:r>
    </w:p>
    <w:p w:rsidR="004E6754" w:rsidRDefault="004E6754" w:rsidP="00C56F5F">
      <w:pPr>
        <w:pStyle w:val="PargrafodaLista"/>
        <w:numPr>
          <w:ilvl w:val="1"/>
          <w:numId w:val="19"/>
        </w:numPr>
      </w:pPr>
      <w:r>
        <w:t>Prédios / Anexos e respectivos Endereços</w:t>
      </w:r>
      <w:r w:rsidR="00ED282D">
        <w:t>;</w:t>
      </w:r>
      <w:r w:rsidR="000F20FB">
        <w:t xml:space="preserve"> (possibilidade de cadastrar apenas 1 endereço ou mais de 1) – esta informação será associada ao centro de custo quando do seu cadastro</w:t>
      </w:r>
    </w:p>
    <w:p w:rsidR="00E576CC" w:rsidRDefault="00E576CC" w:rsidP="00E576CC">
      <w:pPr>
        <w:pStyle w:val="PargrafodaLista"/>
        <w:numPr>
          <w:ilvl w:val="1"/>
          <w:numId w:val="19"/>
        </w:numPr>
      </w:pPr>
      <w:r>
        <w:t>Horário de Entrega;</w:t>
      </w:r>
    </w:p>
    <w:p w:rsidR="00E576CC" w:rsidRDefault="00E576CC" w:rsidP="00E576CC">
      <w:pPr>
        <w:pStyle w:val="PargrafodaLista"/>
        <w:numPr>
          <w:ilvl w:val="1"/>
          <w:numId w:val="19"/>
        </w:numPr>
      </w:pPr>
      <w:r>
        <w:t xml:space="preserve">Horário de Corte </w:t>
      </w:r>
      <w:r w:rsidR="00ED282D">
        <w:t>Leitura</w:t>
      </w:r>
      <w:r>
        <w:t>;</w:t>
      </w:r>
    </w:p>
    <w:p w:rsidR="00E576CC" w:rsidRDefault="00E576CC" w:rsidP="00E576CC">
      <w:pPr>
        <w:pStyle w:val="PargrafodaLista"/>
        <w:numPr>
          <w:ilvl w:val="1"/>
          <w:numId w:val="19"/>
        </w:numPr>
      </w:pPr>
      <w:r>
        <w:t>Horário de Corte Urg</w:t>
      </w:r>
      <w:r w:rsidR="00ED282D">
        <w:t>ê</w:t>
      </w:r>
      <w:r>
        <w:t>ncia.</w:t>
      </w:r>
    </w:p>
    <w:p w:rsidR="00E928CE" w:rsidRPr="00E928CE" w:rsidRDefault="00E928CE" w:rsidP="00E928CE">
      <w:pPr>
        <w:pStyle w:val="PargrafodaLista"/>
        <w:ind w:left="1440"/>
      </w:pPr>
    </w:p>
    <w:p w:rsidR="00E42D3C" w:rsidRDefault="00E42D3C" w:rsidP="00E42D3C">
      <w:pPr>
        <w:pStyle w:val="Ttulo3"/>
      </w:pPr>
      <w:bookmarkStart w:id="20" w:name="_Toc335720006"/>
      <w:r>
        <w:t xml:space="preserve">Alterar </w:t>
      </w:r>
      <w:r w:rsidR="00E829F6">
        <w:t>Unidade Usuária</w:t>
      </w:r>
      <w:bookmarkEnd w:id="20"/>
    </w:p>
    <w:p w:rsidR="00303CCD" w:rsidRDefault="00303CCD" w:rsidP="00303CCD">
      <w:pPr>
        <w:pStyle w:val="Ttulo4"/>
      </w:pPr>
      <w:r>
        <w:t>Descrição da Funcionalidade</w:t>
      </w:r>
    </w:p>
    <w:p w:rsidR="00E928CE" w:rsidRDefault="008527DD" w:rsidP="00C56F5F">
      <w:pPr>
        <w:pStyle w:val="PargrafodaLista"/>
        <w:numPr>
          <w:ilvl w:val="0"/>
          <w:numId w:val="20"/>
        </w:numPr>
      </w:pPr>
      <w:r>
        <w:t>Alterar o cadastro d</w:t>
      </w:r>
      <w:r w:rsidR="00945E54">
        <w:t>a</w:t>
      </w:r>
      <w:r>
        <w:t xml:space="preserve"> </w:t>
      </w:r>
      <w:r w:rsidR="00E547CF">
        <w:t>unidade usuária</w:t>
      </w:r>
      <w:r w:rsidR="00E928CE">
        <w:t xml:space="preserve"> selecionad</w:t>
      </w:r>
      <w:r w:rsidR="00E547CF">
        <w:t>a</w:t>
      </w:r>
      <w:r w:rsidR="00E928CE">
        <w:t>;</w:t>
      </w:r>
    </w:p>
    <w:p w:rsidR="00E928CE" w:rsidRPr="00E928CE" w:rsidRDefault="00E928CE" w:rsidP="008527DD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8527DD" w:rsidRDefault="008527DD" w:rsidP="008527DD">
      <w:pPr>
        <w:pStyle w:val="PargrafodaLista"/>
        <w:numPr>
          <w:ilvl w:val="0"/>
          <w:numId w:val="4"/>
        </w:numPr>
      </w:pPr>
      <w:r>
        <w:t xml:space="preserve">Somente usuários com perfil de acesso a </w:t>
      </w:r>
      <w:r w:rsidR="00216AC8">
        <w:t>alteração</w:t>
      </w:r>
      <w:r>
        <w:t xml:space="preserve"> d</w:t>
      </w:r>
      <w:r w:rsidR="00945E54">
        <w:t xml:space="preserve">a </w:t>
      </w:r>
      <w:r w:rsidR="00714218">
        <w:t>unidade usuária</w:t>
      </w:r>
      <w:r>
        <w:t xml:space="preserve"> poder</w:t>
      </w:r>
      <w:r w:rsidR="008929E5">
        <w:t>ão</w:t>
      </w:r>
      <w:r>
        <w:t xml:space="preserve"> fazê-la.</w:t>
      </w:r>
    </w:p>
    <w:p w:rsidR="00C756B3" w:rsidRDefault="00C756B3" w:rsidP="008527DD">
      <w:pPr>
        <w:pStyle w:val="PargrafodaLista"/>
        <w:numPr>
          <w:ilvl w:val="0"/>
          <w:numId w:val="4"/>
        </w:numPr>
      </w:pPr>
      <w:r>
        <w:t>N</w:t>
      </w:r>
      <w:r w:rsidR="00E547CF">
        <w:t xml:space="preserve">unca </w:t>
      </w:r>
      <w:r>
        <w:t>pode</w:t>
      </w:r>
      <w:r w:rsidR="00E547CF">
        <w:t>-se</w:t>
      </w:r>
      <w:r>
        <w:t xml:space="preserve"> alterar o código </w:t>
      </w:r>
      <w:r w:rsidR="00E547CF">
        <w:t>da Unidade usuária e CNPJ</w:t>
      </w:r>
      <w:r>
        <w:t>.</w:t>
      </w:r>
    </w:p>
    <w:p w:rsidR="008527DD" w:rsidRPr="008527DD" w:rsidRDefault="008527DD" w:rsidP="008527DD">
      <w:pPr>
        <w:pStyle w:val="PargrafodaLista"/>
      </w:pPr>
    </w:p>
    <w:p w:rsidR="00303CCD" w:rsidRDefault="00303CCD" w:rsidP="00303CCD">
      <w:pPr>
        <w:pStyle w:val="Ttulo4"/>
      </w:pPr>
      <w:r>
        <w:lastRenderedPageBreak/>
        <w:t>Dados</w:t>
      </w:r>
    </w:p>
    <w:p w:rsidR="008527DD" w:rsidRDefault="008527DD" w:rsidP="00C56F5F">
      <w:pPr>
        <w:pStyle w:val="PargrafodaLista"/>
        <w:numPr>
          <w:ilvl w:val="0"/>
          <w:numId w:val="21"/>
        </w:numPr>
      </w:pPr>
      <w:r>
        <w:t>Dados possíveis de alteração:</w:t>
      </w:r>
    </w:p>
    <w:p w:rsidR="008527DD" w:rsidRDefault="00E576CC" w:rsidP="00C56F5F">
      <w:pPr>
        <w:pStyle w:val="PargrafodaLista"/>
        <w:numPr>
          <w:ilvl w:val="1"/>
          <w:numId w:val="21"/>
        </w:numPr>
      </w:pPr>
      <w:r>
        <w:t xml:space="preserve">Nome </w:t>
      </w:r>
      <w:r w:rsidR="004947B6">
        <w:t>da Unidade usuária</w:t>
      </w:r>
      <w:r w:rsidR="008527DD">
        <w:t>;</w:t>
      </w:r>
    </w:p>
    <w:p w:rsidR="008929E5" w:rsidRDefault="008929E5" w:rsidP="00C56F5F">
      <w:pPr>
        <w:pStyle w:val="PargrafodaLista"/>
        <w:numPr>
          <w:ilvl w:val="1"/>
          <w:numId w:val="21"/>
        </w:numPr>
      </w:pPr>
      <w:r>
        <w:t xml:space="preserve">Sigla </w:t>
      </w:r>
    </w:p>
    <w:p w:rsidR="00E576CC" w:rsidRDefault="00E576CC" w:rsidP="00E576CC">
      <w:pPr>
        <w:pStyle w:val="PargrafodaLista"/>
        <w:numPr>
          <w:ilvl w:val="1"/>
          <w:numId w:val="21"/>
        </w:numPr>
      </w:pPr>
      <w:r>
        <w:t>Horário de Entrega;</w:t>
      </w:r>
    </w:p>
    <w:p w:rsidR="00E576CC" w:rsidRDefault="004F5CAF" w:rsidP="00E576CC">
      <w:pPr>
        <w:pStyle w:val="PargrafodaLista"/>
        <w:numPr>
          <w:ilvl w:val="1"/>
          <w:numId w:val="21"/>
        </w:numPr>
      </w:pPr>
      <w:r>
        <w:t>Horário de Corte leitura</w:t>
      </w:r>
      <w:r w:rsidR="00E576CC">
        <w:t>;</w:t>
      </w:r>
    </w:p>
    <w:p w:rsidR="00E576CC" w:rsidRDefault="00E576CC" w:rsidP="00E576CC">
      <w:pPr>
        <w:pStyle w:val="PargrafodaLista"/>
        <w:numPr>
          <w:ilvl w:val="1"/>
          <w:numId w:val="21"/>
        </w:numPr>
      </w:pPr>
      <w:r>
        <w:t>Horário de Corte Urg</w:t>
      </w:r>
      <w:r w:rsidR="004947B6">
        <w:t>ê</w:t>
      </w:r>
      <w:r>
        <w:t>ncia.</w:t>
      </w:r>
    </w:p>
    <w:p w:rsidR="00E576CC" w:rsidRDefault="00E576CC" w:rsidP="00E576CC">
      <w:pPr>
        <w:pStyle w:val="PargrafodaLista"/>
        <w:ind w:left="1440"/>
      </w:pPr>
    </w:p>
    <w:p w:rsidR="00E42D3C" w:rsidRDefault="00E42D3C" w:rsidP="00E42D3C">
      <w:pPr>
        <w:pStyle w:val="Ttulo3"/>
      </w:pPr>
      <w:bookmarkStart w:id="21" w:name="_Toc335720007"/>
      <w:r>
        <w:t xml:space="preserve">Auditar </w:t>
      </w:r>
      <w:r w:rsidR="00E829F6">
        <w:t>Unidade Usuária</w:t>
      </w:r>
      <w:bookmarkEnd w:id="21"/>
    </w:p>
    <w:p w:rsidR="00303CCD" w:rsidRDefault="00303CCD" w:rsidP="00303CCD">
      <w:pPr>
        <w:pStyle w:val="Ttulo4"/>
      </w:pPr>
      <w:r>
        <w:t>Descrição da Funcionalidade</w:t>
      </w:r>
    </w:p>
    <w:p w:rsidR="00D040B4" w:rsidRDefault="00D040B4" w:rsidP="00C56F5F">
      <w:pPr>
        <w:pStyle w:val="PargrafodaLista"/>
        <w:numPr>
          <w:ilvl w:val="0"/>
          <w:numId w:val="22"/>
        </w:numPr>
      </w:pPr>
      <w:r>
        <w:t xml:space="preserve">Auditar todas as </w:t>
      </w:r>
      <w:r w:rsidR="00582B82">
        <w:t>modificações</w:t>
      </w:r>
      <w:r>
        <w:t xml:space="preserve"> do cadastro d</w:t>
      </w:r>
      <w:r w:rsidR="00945E54">
        <w:t>a</w:t>
      </w:r>
      <w:r>
        <w:t xml:space="preserve">s </w:t>
      </w:r>
      <w:r w:rsidR="00E829F6">
        <w:t>Unidades Usuárias</w:t>
      </w:r>
      <w:r>
        <w:t>;</w:t>
      </w:r>
    </w:p>
    <w:p w:rsidR="00D040B4" w:rsidRDefault="00D040B4" w:rsidP="00C56F5F">
      <w:pPr>
        <w:pStyle w:val="PargrafodaLista"/>
        <w:numPr>
          <w:ilvl w:val="0"/>
          <w:numId w:val="22"/>
        </w:numPr>
      </w:pPr>
      <w:r>
        <w:t xml:space="preserve">Registrar as </w:t>
      </w:r>
      <w:r w:rsidR="00582B82">
        <w:t>modificaçõe</w:t>
      </w:r>
      <w:r>
        <w:t>s por tipo, data, usuário;</w:t>
      </w:r>
    </w:p>
    <w:p w:rsidR="00D040B4" w:rsidRDefault="00D040B4" w:rsidP="00C56F5F">
      <w:pPr>
        <w:pStyle w:val="PargrafodaLista"/>
        <w:numPr>
          <w:ilvl w:val="0"/>
          <w:numId w:val="22"/>
        </w:numPr>
      </w:pPr>
      <w:r>
        <w:t>No caso de alterações mostrar o que foi alterado e o que estava cadastrado anteriormente.</w:t>
      </w:r>
    </w:p>
    <w:p w:rsidR="00303CCD" w:rsidRDefault="00303CCD" w:rsidP="00303CCD">
      <w:pPr>
        <w:pStyle w:val="Ttulo4"/>
      </w:pPr>
      <w:r>
        <w:t>Regras de Negócio</w:t>
      </w:r>
    </w:p>
    <w:p w:rsidR="00E367F8" w:rsidRDefault="00F37DD2" w:rsidP="00C56F5F">
      <w:pPr>
        <w:pStyle w:val="PargrafodaLista"/>
        <w:numPr>
          <w:ilvl w:val="0"/>
          <w:numId w:val="23"/>
        </w:numPr>
      </w:pPr>
      <w:r>
        <w:t>Tipo de Modificação;</w:t>
      </w:r>
    </w:p>
    <w:p w:rsidR="00F37DD2" w:rsidRDefault="00F37DD2" w:rsidP="00C56F5F">
      <w:pPr>
        <w:pStyle w:val="PargrafodaLista"/>
        <w:numPr>
          <w:ilvl w:val="0"/>
          <w:numId w:val="23"/>
        </w:numPr>
      </w:pPr>
      <w:r>
        <w:t>Login do usuário;</w:t>
      </w:r>
    </w:p>
    <w:p w:rsidR="00F37DD2" w:rsidRDefault="00F37DD2" w:rsidP="00C56F5F">
      <w:pPr>
        <w:pStyle w:val="PargrafodaLista"/>
        <w:numPr>
          <w:ilvl w:val="0"/>
          <w:numId w:val="23"/>
        </w:numPr>
      </w:pPr>
      <w:r>
        <w:t>Nome Completo;</w:t>
      </w:r>
    </w:p>
    <w:p w:rsidR="00F37DD2" w:rsidRPr="00D040B4" w:rsidRDefault="00F37DD2" w:rsidP="00C56F5F">
      <w:pPr>
        <w:pStyle w:val="PargrafodaLista"/>
        <w:numPr>
          <w:ilvl w:val="0"/>
          <w:numId w:val="23"/>
        </w:numPr>
      </w:pPr>
      <w:r>
        <w:t>Período de modificação.</w:t>
      </w:r>
    </w:p>
    <w:p w:rsidR="00303CCD" w:rsidRDefault="00303CCD" w:rsidP="00303CCD">
      <w:pPr>
        <w:pStyle w:val="Ttulo4"/>
      </w:pPr>
      <w:r>
        <w:t>Dados</w:t>
      </w:r>
    </w:p>
    <w:p w:rsidR="00582B82" w:rsidRDefault="00582B82" w:rsidP="00C56F5F">
      <w:pPr>
        <w:pStyle w:val="PargrafodaLista"/>
        <w:numPr>
          <w:ilvl w:val="0"/>
          <w:numId w:val="23"/>
        </w:numPr>
      </w:pPr>
      <w:r>
        <w:t>Dados apresentados:</w:t>
      </w:r>
    </w:p>
    <w:p w:rsidR="00582B82" w:rsidRDefault="00582B82" w:rsidP="00C56F5F">
      <w:pPr>
        <w:pStyle w:val="PargrafodaLista"/>
        <w:numPr>
          <w:ilvl w:val="1"/>
          <w:numId w:val="23"/>
        </w:numPr>
      </w:pPr>
      <w:r>
        <w:t>Data da modificação;</w:t>
      </w:r>
    </w:p>
    <w:p w:rsidR="00582B82" w:rsidRDefault="00582B82" w:rsidP="00C56F5F">
      <w:pPr>
        <w:pStyle w:val="PargrafodaLista"/>
        <w:numPr>
          <w:ilvl w:val="1"/>
          <w:numId w:val="23"/>
        </w:numPr>
      </w:pPr>
      <w:r>
        <w:t xml:space="preserve">Tipo de Modificação ( Inclusão, </w:t>
      </w:r>
      <w:r w:rsidR="00537221">
        <w:t>A</w:t>
      </w:r>
      <w:r>
        <w:t>lteração);</w:t>
      </w:r>
    </w:p>
    <w:p w:rsidR="00582B82" w:rsidRDefault="00582B82" w:rsidP="00C56F5F">
      <w:pPr>
        <w:pStyle w:val="PargrafodaLista"/>
        <w:numPr>
          <w:ilvl w:val="1"/>
          <w:numId w:val="23"/>
        </w:numPr>
      </w:pPr>
      <w:r>
        <w:t>Descrição da Modificação;</w:t>
      </w:r>
    </w:p>
    <w:p w:rsidR="007608F5" w:rsidRDefault="007608F5" w:rsidP="007608F5">
      <w:pPr>
        <w:pStyle w:val="PargrafodaLista"/>
        <w:numPr>
          <w:ilvl w:val="1"/>
          <w:numId w:val="23"/>
        </w:numPr>
      </w:pPr>
      <w:r>
        <w:t>Informação gravada antes da modificação, descrevendo com detalhe a alteração realizada;</w:t>
      </w:r>
    </w:p>
    <w:p w:rsidR="00582B82" w:rsidRPr="00582B82" w:rsidRDefault="00582B82" w:rsidP="00C56F5F">
      <w:pPr>
        <w:pStyle w:val="PargrafodaLista"/>
        <w:numPr>
          <w:ilvl w:val="1"/>
          <w:numId w:val="23"/>
        </w:numPr>
      </w:pPr>
      <w:r>
        <w:t>Usuário que fez a modificação</w:t>
      </w:r>
    </w:p>
    <w:p w:rsidR="00E42D3C" w:rsidRPr="00E42D3C" w:rsidRDefault="00E42D3C" w:rsidP="00E42D3C"/>
    <w:p w:rsidR="008B69D3" w:rsidRDefault="008B69D3" w:rsidP="008B69D3">
      <w:pPr>
        <w:pStyle w:val="Ttulo2"/>
      </w:pPr>
      <w:bookmarkStart w:id="22" w:name="_Toc335720008"/>
      <w:r>
        <w:t>Cadastro dos Centro de Custos</w:t>
      </w:r>
      <w:bookmarkEnd w:id="22"/>
    </w:p>
    <w:p w:rsidR="0067142E" w:rsidRDefault="0067142E" w:rsidP="0067142E">
      <w:pPr>
        <w:pStyle w:val="Ttulo3"/>
      </w:pPr>
      <w:bookmarkStart w:id="23" w:name="_Toc335720009"/>
      <w:r>
        <w:t>Pesquisar Lista de Centros de Custo</w:t>
      </w:r>
      <w:bookmarkEnd w:id="23"/>
    </w:p>
    <w:p w:rsidR="00587BE7" w:rsidRDefault="00587BE7" w:rsidP="00587BE7">
      <w:pPr>
        <w:pStyle w:val="Ttulo4"/>
      </w:pPr>
      <w:r>
        <w:t>Descrição da Funcionalidade</w:t>
      </w:r>
    </w:p>
    <w:p w:rsidR="00587BE7" w:rsidRDefault="00587BE7" w:rsidP="00587BE7">
      <w:pPr>
        <w:pStyle w:val="PargrafodaLista"/>
        <w:numPr>
          <w:ilvl w:val="0"/>
          <w:numId w:val="4"/>
        </w:numPr>
      </w:pPr>
      <w:r>
        <w:t>Pesquisar a lista de todos os Centros de Custo cadastrados</w:t>
      </w:r>
      <w:r w:rsidR="008040E1">
        <w:t xml:space="preserve"> n</w:t>
      </w:r>
      <w:r w:rsidR="00945E54">
        <w:t>a</w:t>
      </w:r>
      <w:r w:rsidR="008040E1">
        <w:t xml:space="preserve"> </w:t>
      </w:r>
      <w:r w:rsidR="00E829F6">
        <w:t>Unidade Usuária</w:t>
      </w:r>
      <w:r w:rsidR="008040E1">
        <w:t xml:space="preserve"> logad</w:t>
      </w:r>
      <w:r w:rsidR="008929E5">
        <w:t>a</w:t>
      </w:r>
      <w:r>
        <w:t>;</w:t>
      </w:r>
    </w:p>
    <w:p w:rsidR="00587BE7" w:rsidRDefault="00587BE7" w:rsidP="00587BE7">
      <w:pPr>
        <w:pStyle w:val="PargrafodaLista"/>
        <w:numPr>
          <w:ilvl w:val="0"/>
          <w:numId w:val="4"/>
        </w:numPr>
      </w:pPr>
      <w:r>
        <w:t>Apresentar a lista pesquisada em tela com a opção de exportação para Excel;</w:t>
      </w:r>
    </w:p>
    <w:p w:rsidR="00587BE7" w:rsidRDefault="00587BE7" w:rsidP="008040E1">
      <w:pPr>
        <w:pStyle w:val="PargrafodaLista"/>
      </w:pPr>
    </w:p>
    <w:p w:rsidR="00587BE7" w:rsidRDefault="00587BE7" w:rsidP="00587BE7">
      <w:pPr>
        <w:pStyle w:val="Ttulo4"/>
      </w:pPr>
      <w:r>
        <w:lastRenderedPageBreak/>
        <w:t>Regras de Negócio</w:t>
      </w:r>
    </w:p>
    <w:p w:rsidR="00587BE7" w:rsidRDefault="00587BE7" w:rsidP="00587BE7">
      <w:pPr>
        <w:pStyle w:val="PargrafodaLista"/>
        <w:numPr>
          <w:ilvl w:val="0"/>
          <w:numId w:val="4"/>
        </w:numPr>
      </w:pPr>
      <w:r>
        <w:t>Os filtros podem ser usados isoladamente ou em conjunto;</w:t>
      </w:r>
    </w:p>
    <w:p w:rsidR="00587BE7" w:rsidRDefault="00587BE7" w:rsidP="00587BE7">
      <w:pPr>
        <w:pStyle w:val="PargrafodaLista"/>
        <w:numPr>
          <w:ilvl w:val="0"/>
          <w:numId w:val="4"/>
        </w:numPr>
      </w:pPr>
      <w:r>
        <w:t>No caso de não se preencher nenhum filtro a pesquisa trará a lista de todos os Centros de Custo cadastrados n</w:t>
      </w:r>
      <w:r w:rsidR="00945E54">
        <w:t>a</w:t>
      </w:r>
      <w:r w:rsidR="008040E1">
        <w:t xml:space="preserve"> </w:t>
      </w:r>
      <w:r w:rsidR="00E829F6">
        <w:t>Unidade Usuária</w:t>
      </w:r>
      <w:r w:rsidR="008040E1">
        <w:t xml:space="preserve"> logado</w:t>
      </w:r>
      <w:r>
        <w:t>;</w:t>
      </w:r>
    </w:p>
    <w:p w:rsidR="00587BE7" w:rsidRPr="00B979CA" w:rsidRDefault="00587BE7" w:rsidP="00587BE7">
      <w:pPr>
        <w:pStyle w:val="PargrafodaLista"/>
        <w:numPr>
          <w:ilvl w:val="0"/>
          <w:numId w:val="4"/>
        </w:numPr>
      </w:pPr>
      <w:r>
        <w:t>Somente usuários com perfil de acesso a pesquisa de Centro de Custo poder</w:t>
      </w:r>
      <w:r w:rsidR="002E65C5">
        <w:t>ão</w:t>
      </w:r>
      <w:r>
        <w:t xml:space="preserve"> fazê-la.</w:t>
      </w:r>
    </w:p>
    <w:p w:rsidR="00587BE7" w:rsidRPr="00D7055C" w:rsidRDefault="00587BE7" w:rsidP="00587BE7">
      <w:pPr>
        <w:pStyle w:val="PargrafodaLista"/>
      </w:pPr>
    </w:p>
    <w:p w:rsidR="00587BE7" w:rsidRDefault="00587BE7" w:rsidP="00587BE7">
      <w:pPr>
        <w:pStyle w:val="Ttulo4"/>
      </w:pPr>
      <w:r>
        <w:t>Dados</w:t>
      </w:r>
    </w:p>
    <w:p w:rsidR="00587BE7" w:rsidRDefault="00587BE7" w:rsidP="00C56F5F">
      <w:pPr>
        <w:pStyle w:val="PargrafodaLista"/>
        <w:numPr>
          <w:ilvl w:val="0"/>
          <w:numId w:val="16"/>
        </w:numPr>
      </w:pPr>
      <w:r>
        <w:t>Filtros:</w:t>
      </w:r>
    </w:p>
    <w:p w:rsidR="00587BE7" w:rsidRDefault="00587BE7" w:rsidP="00C56F5F">
      <w:pPr>
        <w:pStyle w:val="PargrafodaLista"/>
        <w:numPr>
          <w:ilvl w:val="1"/>
          <w:numId w:val="16"/>
        </w:numPr>
      </w:pPr>
      <w:r>
        <w:t>Cód</w:t>
      </w:r>
      <w:r w:rsidR="004D269C">
        <w:t>igo do Centro de Custo</w:t>
      </w:r>
      <w:r>
        <w:t>;</w:t>
      </w:r>
    </w:p>
    <w:p w:rsidR="00587BE7" w:rsidRDefault="00587BE7" w:rsidP="00C56F5F">
      <w:pPr>
        <w:pStyle w:val="PargrafodaLista"/>
        <w:numPr>
          <w:ilvl w:val="1"/>
          <w:numId w:val="16"/>
        </w:numPr>
      </w:pPr>
      <w:r>
        <w:t xml:space="preserve">Nome do </w:t>
      </w:r>
      <w:r w:rsidR="004D269C">
        <w:t>Centro de Custo</w:t>
      </w:r>
      <w:r>
        <w:t xml:space="preserve"> ( Parte, Meio ou Igual)</w:t>
      </w:r>
    </w:p>
    <w:p w:rsidR="004D269C" w:rsidRDefault="004D269C" w:rsidP="00C56F5F">
      <w:pPr>
        <w:pStyle w:val="PargrafodaLista"/>
        <w:numPr>
          <w:ilvl w:val="1"/>
          <w:numId w:val="16"/>
        </w:numPr>
      </w:pPr>
      <w:r>
        <w:t>Flag de Ativo (SIM ou NÃO)</w:t>
      </w:r>
    </w:p>
    <w:p w:rsidR="00587BE7" w:rsidRDefault="00587BE7" w:rsidP="00C56F5F">
      <w:pPr>
        <w:pStyle w:val="PargrafodaLista"/>
        <w:numPr>
          <w:ilvl w:val="0"/>
          <w:numId w:val="16"/>
        </w:numPr>
      </w:pPr>
      <w:r>
        <w:t>Dados apresentados na lista:</w:t>
      </w:r>
    </w:p>
    <w:p w:rsidR="00587BE7" w:rsidRDefault="00587BE7" w:rsidP="00C56F5F">
      <w:pPr>
        <w:pStyle w:val="PargrafodaLista"/>
        <w:numPr>
          <w:ilvl w:val="1"/>
          <w:numId w:val="16"/>
        </w:numPr>
      </w:pPr>
      <w:r>
        <w:t xml:space="preserve">Código do </w:t>
      </w:r>
      <w:r w:rsidR="004D269C">
        <w:t>Centro de Custo</w:t>
      </w:r>
      <w:r>
        <w:t>;</w:t>
      </w:r>
    </w:p>
    <w:p w:rsidR="00587BE7" w:rsidRDefault="00587BE7" w:rsidP="00C56F5F">
      <w:pPr>
        <w:pStyle w:val="PargrafodaLista"/>
        <w:numPr>
          <w:ilvl w:val="1"/>
          <w:numId w:val="16"/>
        </w:numPr>
      </w:pPr>
      <w:r>
        <w:t xml:space="preserve">Nome do </w:t>
      </w:r>
      <w:r w:rsidR="004D269C">
        <w:t>Centro de Custo</w:t>
      </w:r>
      <w:r>
        <w:t>;</w:t>
      </w:r>
    </w:p>
    <w:p w:rsidR="00587BE7" w:rsidRDefault="00587BE7" w:rsidP="00C56F5F">
      <w:pPr>
        <w:pStyle w:val="PargrafodaLista"/>
        <w:numPr>
          <w:ilvl w:val="1"/>
          <w:numId w:val="16"/>
        </w:numPr>
      </w:pPr>
      <w:r>
        <w:t xml:space="preserve">Flag de informação se o </w:t>
      </w:r>
      <w:r w:rsidR="004D269C">
        <w:t>Centro de Custo esta ativo</w:t>
      </w:r>
      <w:r>
        <w:t>( SIM ou N</w:t>
      </w:r>
      <w:r w:rsidR="00301C27">
        <w:t>Ã</w:t>
      </w:r>
      <w:r>
        <w:t>O).</w:t>
      </w:r>
    </w:p>
    <w:p w:rsidR="000261DD" w:rsidRDefault="000261DD" w:rsidP="00C56F5F">
      <w:pPr>
        <w:pStyle w:val="PargrafodaLista"/>
        <w:numPr>
          <w:ilvl w:val="1"/>
          <w:numId w:val="16"/>
        </w:numPr>
      </w:pPr>
      <w:r>
        <w:t>Sequência de Rota</w:t>
      </w:r>
    </w:p>
    <w:p w:rsidR="00AD6570" w:rsidRDefault="00AD6570" w:rsidP="00C56F5F">
      <w:pPr>
        <w:pStyle w:val="PargrafodaLista"/>
        <w:numPr>
          <w:ilvl w:val="1"/>
          <w:numId w:val="16"/>
        </w:numPr>
      </w:pPr>
      <w:r>
        <w:t>Dias de abastecimento</w:t>
      </w:r>
    </w:p>
    <w:p w:rsidR="00AD6570" w:rsidRDefault="00AD6570" w:rsidP="00C56F5F">
      <w:pPr>
        <w:pStyle w:val="PargrafodaLista"/>
        <w:numPr>
          <w:ilvl w:val="1"/>
          <w:numId w:val="16"/>
        </w:numPr>
      </w:pPr>
      <w:r>
        <w:t>Horário de leitura</w:t>
      </w:r>
    </w:p>
    <w:p w:rsidR="00AD6570" w:rsidRDefault="00AD6570" w:rsidP="00C56F5F">
      <w:pPr>
        <w:pStyle w:val="PargrafodaLista"/>
        <w:numPr>
          <w:ilvl w:val="1"/>
          <w:numId w:val="16"/>
        </w:numPr>
      </w:pPr>
      <w:r>
        <w:t>Pacto</w:t>
      </w:r>
    </w:p>
    <w:p w:rsidR="00AD6570" w:rsidRDefault="00583D4E" w:rsidP="00C56F5F">
      <w:pPr>
        <w:pStyle w:val="PargrafodaLista"/>
        <w:numPr>
          <w:ilvl w:val="1"/>
          <w:numId w:val="16"/>
        </w:numPr>
      </w:pPr>
      <w:r>
        <w:t>Armarios associados</w:t>
      </w:r>
    </w:p>
    <w:p w:rsidR="00587BE7" w:rsidRDefault="00587BE7" w:rsidP="00C56F5F">
      <w:pPr>
        <w:pStyle w:val="PargrafodaLista"/>
        <w:numPr>
          <w:ilvl w:val="0"/>
          <w:numId w:val="16"/>
        </w:numPr>
      </w:pPr>
      <w:r>
        <w:t>Ordenação</w:t>
      </w:r>
    </w:p>
    <w:p w:rsidR="004D269C" w:rsidRDefault="004D269C" w:rsidP="00C56F5F">
      <w:pPr>
        <w:pStyle w:val="PargrafodaLista"/>
        <w:numPr>
          <w:ilvl w:val="1"/>
          <w:numId w:val="16"/>
        </w:numPr>
      </w:pPr>
      <w:r>
        <w:t>Nome do Centro de Custo;</w:t>
      </w:r>
    </w:p>
    <w:p w:rsidR="00587BE7" w:rsidRPr="00D7055C" w:rsidRDefault="00AA17DC" w:rsidP="00C56F5F">
      <w:pPr>
        <w:pStyle w:val="PargrafodaLista"/>
        <w:numPr>
          <w:ilvl w:val="1"/>
          <w:numId w:val="16"/>
        </w:numPr>
      </w:pPr>
      <w:r>
        <w:t>Sequência</w:t>
      </w:r>
      <w:r w:rsidR="009705DD">
        <w:t xml:space="preserve"> da Rota.</w:t>
      </w:r>
    </w:p>
    <w:p w:rsidR="00587BE7" w:rsidRPr="00587BE7" w:rsidRDefault="00587BE7" w:rsidP="00587BE7"/>
    <w:p w:rsidR="0067142E" w:rsidRDefault="0067142E" w:rsidP="0067142E">
      <w:pPr>
        <w:pStyle w:val="Ttulo3"/>
      </w:pPr>
      <w:bookmarkStart w:id="24" w:name="_Toc335720010"/>
      <w:r>
        <w:t>Pesquisar  Detalhe do Centro de Custo</w:t>
      </w:r>
      <w:bookmarkEnd w:id="24"/>
    </w:p>
    <w:p w:rsidR="000F10A8" w:rsidRDefault="000F10A8" w:rsidP="000F10A8">
      <w:pPr>
        <w:pStyle w:val="Ttulo4"/>
      </w:pPr>
      <w:r>
        <w:t>Descrição da Funcionalidade</w:t>
      </w:r>
    </w:p>
    <w:p w:rsidR="000F10A8" w:rsidRDefault="000F10A8" w:rsidP="000F10A8">
      <w:pPr>
        <w:pStyle w:val="PargrafodaLista"/>
        <w:numPr>
          <w:ilvl w:val="0"/>
          <w:numId w:val="4"/>
        </w:numPr>
      </w:pPr>
      <w:r>
        <w:t>Pesquisar dados de cadastro de um Centro de Custo selecionado;</w:t>
      </w:r>
    </w:p>
    <w:p w:rsidR="000F10A8" w:rsidRDefault="000F10A8" w:rsidP="000F10A8">
      <w:pPr>
        <w:pStyle w:val="PargrafodaLista"/>
        <w:numPr>
          <w:ilvl w:val="0"/>
          <w:numId w:val="4"/>
        </w:numPr>
      </w:pPr>
      <w:r>
        <w:t xml:space="preserve">Através da lista de </w:t>
      </w:r>
      <w:r w:rsidR="00643904">
        <w:t>Centros de Custo</w:t>
      </w:r>
      <w:r>
        <w:t xml:space="preserve"> o usuário deverá selecionar qual </w:t>
      </w:r>
      <w:r w:rsidR="00575D12">
        <w:t xml:space="preserve">ele quer ver </w:t>
      </w:r>
      <w:r>
        <w:t>do cadastro;</w:t>
      </w:r>
    </w:p>
    <w:p w:rsidR="000F10A8" w:rsidRDefault="000F10A8" w:rsidP="000F10A8">
      <w:pPr>
        <w:pStyle w:val="PargrafodaLista"/>
        <w:numPr>
          <w:ilvl w:val="0"/>
          <w:numId w:val="4"/>
        </w:numPr>
      </w:pPr>
      <w:r>
        <w:t>Os dados do cadastro ser</w:t>
      </w:r>
      <w:r w:rsidR="00575D12">
        <w:t>ão</w:t>
      </w:r>
      <w:r>
        <w:t xml:space="preserve"> apresentado</w:t>
      </w:r>
      <w:r w:rsidR="00575D12">
        <w:t>s</w:t>
      </w:r>
      <w:r>
        <w:t xml:space="preserve"> em uma outra tela;</w:t>
      </w:r>
    </w:p>
    <w:p w:rsidR="000F10A8" w:rsidRPr="00D7055C" w:rsidRDefault="000F10A8" w:rsidP="000261DD">
      <w:pPr>
        <w:pStyle w:val="PargrafodaLista"/>
      </w:pPr>
    </w:p>
    <w:p w:rsidR="000F10A8" w:rsidRDefault="000F10A8" w:rsidP="000F10A8">
      <w:pPr>
        <w:pStyle w:val="Ttulo4"/>
      </w:pPr>
      <w:r>
        <w:t>Regras de Negócio</w:t>
      </w:r>
    </w:p>
    <w:p w:rsidR="000F10A8" w:rsidRDefault="000F10A8" w:rsidP="000F10A8">
      <w:pPr>
        <w:pStyle w:val="PargrafodaLista"/>
        <w:numPr>
          <w:ilvl w:val="0"/>
          <w:numId w:val="4"/>
        </w:numPr>
      </w:pPr>
      <w:r>
        <w:t>Somente usuários com perfil de acesso a pesquisa d</w:t>
      </w:r>
      <w:r w:rsidR="00643904">
        <w:t>e Centro de Custo</w:t>
      </w:r>
      <w:r>
        <w:t xml:space="preserve"> poderá fazê-la.</w:t>
      </w:r>
    </w:p>
    <w:p w:rsidR="000F10A8" w:rsidRPr="00B979CA" w:rsidRDefault="000F10A8" w:rsidP="000F10A8">
      <w:pPr>
        <w:pStyle w:val="PargrafodaLista"/>
      </w:pPr>
    </w:p>
    <w:p w:rsidR="000F10A8" w:rsidRDefault="000F10A8" w:rsidP="000F10A8">
      <w:pPr>
        <w:pStyle w:val="Ttulo4"/>
      </w:pPr>
      <w:r>
        <w:t>Dados</w:t>
      </w:r>
    </w:p>
    <w:p w:rsidR="000F10A8" w:rsidRDefault="000F10A8" w:rsidP="00C56F5F">
      <w:pPr>
        <w:pStyle w:val="PargrafodaLista"/>
        <w:numPr>
          <w:ilvl w:val="0"/>
          <w:numId w:val="17"/>
        </w:numPr>
      </w:pPr>
      <w:r>
        <w:t>Dados Apresentados:</w:t>
      </w:r>
    </w:p>
    <w:p w:rsidR="000F10A8" w:rsidRDefault="000F10A8" w:rsidP="00C56F5F">
      <w:pPr>
        <w:pStyle w:val="PargrafodaLista"/>
        <w:numPr>
          <w:ilvl w:val="1"/>
          <w:numId w:val="17"/>
        </w:numPr>
      </w:pPr>
      <w:r>
        <w:t xml:space="preserve">Código do </w:t>
      </w:r>
      <w:r w:rsidR="00643904">
        <w:t>Centro de Custo</w:t>
      </w:r>
      <w:r>
        <w:t>;</w:t>
      </w:r>
    </w:p>
    <w:p w:rsidR="000F10A8" w:rsidRDefault="000F10A8" w:rsidP="00C56F5F">
      <w:pPr>
        <w:pStyle w:val="PargrafodaLista"/>
        <w:numPr>
          <w:ilvl w:val="1"/>
          <w:numId w:val="17"/>
        </w:numPr>
      </w:pPr>
      <w:r>
        <w:lastRenderedPageBreak/>
        <w:t xml:space="preserve">Nome do </w:t>
      </w:r>
      <w:r w:rsidR="00643904">
        <w:t>Centro de Custo</w:t>
      </w:r>
      <w:r>
        <w:t>;</w:t>
      </w:r>
    </w:p>
    <w:p w:rsidR="000F10A8" w:rsidRDefault="000F10A8" w:rsidP="00C56F5F">
      <w:pPr>
        <w:pStyle w:val="PargrafodaLista"/>
        <w:numPr>
          <w:ilvl w:val="1"/>
          <w:numId w:val="17"/>
        </w:numPr>
      </w:pPr>
      <w:r>
        <w:t xml:space="preserve">Flag de </w:t>
      </w:r>
      <w:r w:rsidR="00643904">
        <w:t>ATIVO</w:t>
      </w:r>
      <w:r>
        <w:t xml:space="preserve"> (SIM ou </w:t>
      </w:r>
      <w:r w:rsidR="00427E8C">
        <w:t>NÃO</w:t>
      </w:r>
      <w:r>
        <w:t>).</w:t>
      </w:r>
    </w:p>
    <w:p w:rsidR="000F10A8" w:rsidRDefault="000261DD" w:rsidP="00C56F5F">
      <w:pPr>
        <w:pStyle w:val="PargrafodaLista"/>
        <w:numPr>
          <w:ilvl w:val="1"/>
          <w:numId w:val="17"/>
        </w:numPr>
      </w:pPr>
      <w:r>
        <w:t>Sequência</w:t>
      </w:r>
      <w:r w:rsidR="00AD4AF6">
        <w:t xml:space="preserve"> da Rota</w:t>
      </w:r>
      <w:r>
        <w:t>;</w:t>
      </w:r>
    </w:p>
    <w:p w:rsidR="005F671A" w:rsidRDefault="005F671A" w:rsidP="005F671A">
      <w:pPr>
        <w:pStyle w:val="PargrafodaLista"/>
        <w:numPr>
          <w:ilvl w:val="1"/>
          <w:numId w:val="17"/>
        </w:numPr>
      </w:pPr>
      <w:r>
        <w:t>Dias de Abastecimento;</w:t>
      </w:r>
    </w:p>
    <w:p w:rsidR="005F671A" w:rsidRDefault="00E367F8" w:rsidP="005F671A">
      <w:pPr>
        <w:pStyle w:val="PargrafodaLista"/>
        <w:numPr>
          <w:ilvl w:val="1"/>
          <w:numId w:val="17"/>
        </w:numPr>
      </w:pPr>
      <w:r>
        <w:t xml:space="preserve">Horário de </w:t>
      </w:r>
      <w:r w:rsidR="005F671A">
        <w:t>Leitura;</w:t>
      </w:r>
    </w:p>
    <w:p w:rsidR="005F671A" w:rsidRDefault="005F671A" w:rsidP="005F671A">
      <w:pPr>
        <w:pStyle w:val="PargrafodaLista"/>
        <w:numPr>
          <w:ilvl w:val="1"/>
          <w:numId w:val="17"/>
        </w:numPr>
      </w:pPr>
      <w:r>
        <w:t>Horário de Abastecimento;</w:t>
      </w:r>
    </w:p>
    <w:p w:rsidR="009408E5" w:rsidRDefault="009408E5" w:rsidP="005F671A">
      <w:pPr>
        <w:pStyle w:val="PargrafodaLista"/>
        <w:numPr>
          <w:ilvl w:val="1"/>
          <w:numId w:val="17"/>
        </w:numPr>
      </w:pPr>
      <w:r>
        <w:t>Local</w:t>
      </w:r>
      <w:r w:rsidR="00BF2C12">
        <w:t>ização ((campo texto) - Prédio, Andar, etc.)</w:t>
      </w:r>
      <w:r w:rsidR="00583D4E">
        <w:t xml:space="preserve"> – essa informação e reitrada do cadastro do hospital</w:t>
      </w:r>
    </w:p>
    <w:p w:rsidR="000F10A8" w:rsidRDefault="000F10A8" w:rsidP="00BF1A86">
      <w:pPr>
        <w:pStyle w:val="PargrafodaLista"/>
        <w:ind w:left="1440"/>
      </w:pPr>
    </w:p>
    <w:p w:rsidR="000F10A8" w:rsidRPr="000F10A8" w:rsidRDefault="000F10A8" w:rsidP="000F10A8"/>
    <w:p w:rsidR="0067142E" w:rsidRDefault="0067142E" w:rsidP="0067142E">
      <w:pPr>
        <w:pStyle w:val="Ttulo3"/>
      </w:pPr>
      <w:bookmarkStart w:id="25" w:name="_Toc335720011"/>
      <w:r>
        <w:t>Incluir Centro de Custo</w:t>
      </w:r>
      <w:bookmarkEnd w:id="25"/>
    </w:p>
    <w:p w:rsidR="00303CCD" w:rsidRDefault="00303CCD" w:rsidP="00303CCD">
      <w:pPr>
        <w:pStyle w:val="Ttulo4"/>
      </w:pPr>
      <w:r>
        <w:t>Descrição da Funcionalidade</w:t>
      </w:r>
    </w:p>
    <w:p w:rsidR="00AD4AF6" w:rsidRDefault="00AD4AF6" w:rsidP="00C56F5F">
      <w:pPr>
        <w:pStyle w:val="PargrafodaLista"/>
        <w:numPr>
          <w:ilvl w:val="0"/>
          <w:numId w:val="24"/>
        </w:numPr>
      </w:pPr>
      <w:r>
        <w:t>Incluir um novo Centro de Custo no cadas</w:t>
      </w:r>
      <w:r w:rsidR="00DC0778">
        <w:t>tro</w:t>
      </w:r>
      <w:r>
        <w:t xml:space="preserve"> do Portal CEADIS;</w:t>
      </w:r>
    </w:p>
    <w:p w:rsidR="00F705B4" w:rsidRPr="00AD4AF6" w:rsidRDefault="00F705B4" w:rsidP="00E1495F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FA4872" w:rsidRDefault="00FA4872" w:rsidP="00FA4872">
      <w:pPr>
        <w:pStyle w:val="PargrafodaLista"/>
        <w:numPr>
          <w:ilvl w:val="0"/>
          <w:numId w:val="4"/>
        </w:numPr>
      </w:pPr>
      <w:r>
        <w:t xml:space="preserve">Deve-se se estar </w:t>
      </w:r>
      <w:r w:rsidR="00E1495F">
        <w:t>logado</w:t>
      </w:r>
      <w:r>
        <w:t xml:space="preserve"> </w:t>
      </w:r>
      <w:r w:rsidR="002978AC">
        <w:t>n</w:t>
      </w:r>
      <w:r w:rsidR="00537221">
        <w:t>a unidade usuária,</w:t>
      </w:r>
      <w:r>
        <w:t xml:space="preserve"> para criar um centro de custo;</w:t>
      </w:r>
    </w:p>
    <w:p w:rsidR="00C224E8" w:rsidRDefault="00C224E8" w:rsidP="00C224E8">
      <w:pPr>
        <w:pStyle w:val="PargrafodaLista"/>
        <w:numPr>
          <w:ilvl w:val="0"/>
          <w:numId w:val="4"/>
        </w:numPr>
      </w:pPr>
      <w:r>
        <w:t>Somente usuários com perfil de acesso a inclusão de Centro de Custo</w:t>
      </w:r>
      <w:r w:rsidR="002F3BE5">
        <w:t>,</w:t>
      </w:r>
      <w:r>
        <w:t xml:space="preserve"> poder</w:t>
      </w:r>
      <w:r w:rsidR="002978AC">
        <w:t>ão</w:t>
      </w:r>
      <w:r>
        <w:t xml:space="preserve"> fazê-l</w:t>
      </w:r>
      <w:r w:rsidR="00537221">
        <w:t>o</w:t>
      </w:r>
      <w:r>
        <w:t>.</w:t>
      </w:r>
    </w:p>
    <w:p w:rsidR="00F1099F" w:rsidRDefault="00F1099F" w:rsidP="00C224E8">
      <w:pPr>
        <w:pStyle w:val="PargrafodaLista"/>
        <w:numPr>
          <w:ilvl w:val="0"/>
          <w:numId w:val="4"/>
        </w:numPr>
      </w:pPr>
      <w:r>
        <w:t>Quando estiver dentro do centro de custo, é possível associar determinado armário. No cadastro de armário, nunca deverá ter a possibilidade de associação.</w:t>
      </w:r>
    </w:p>
    <w:p w:rsidR="00F1099F" w:rsidRDefault="00F1099F" w:rsidP="00C224E8">
      <w:pPr>
        <w:pStyle w:val="PargrafodaLista"/>
        <w:numPr>
          <w:ilvl w:val="0"/>
          <w:numId w:val="4"/>
        </w:numPr>
      </w:pPr>
      <w:r>
        <w:t>No momento da criação e associação do centro de custo e armário, deve-se apresentar todos os armários disponíveis e sem localização.</w:t>
      </w:r>
    </w:p>
    <w:p w:rsidR="00E57DBA" w:rsidRDefault="00E57DBA" w:rsidP="00C224E8">
      <w:pPr>
        <w:pStyle w:val="PargrafodaLista"/>
        <w:numPr>
          <w:ilvl w:val="0"/>
          <w:numId w:val="4"/>
        </w:numPr>
      </w:pPr>
      <w:r>
        <w:t>Somente associa-se o armário, no cadastro do centro de custo.</w:t>
      </w:r>
    </w:p>
    <w:p w:rsidR="005A308B" w:rsidRDefault="005A308B" w:rsidP="00C224E8">
      <w:pPr>
        <w:pStyle w:val="PargrafodaLista"/>
        <w:numPr>
          <w:ilvl w:val="0"/>
          <w:numId w:val="4"/>
        </w:numPr>
      </w:pPr>
      <w:r>
        <w:t>Quando associar o armário ao centro de custo deve-se criar os endereços de localização de pacto</w:t>
      </w:r>
    </w:p>
    <w:p w:rsidR="00E57DBA" w:rsidRDefault="00E57DBA" w:rsidP="00E57DBA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F705B4" w:rsidRDefault="00F705B4" w:rsidP="00C56F5F">
      <w:pPr>
        <w:pStyle w:val="PargrafodaLista"/>
        <w:numPr>
          <w:ilvl w:val="0"/>
          <w:numId w:val="25"/>
        </w:numPr>
      </w:pPr>
      <w:r>
        <w:t>Campo(s) Chave do Cadastro:</w:t>
      </w:r>
    </w:p>
    <w:p w:rsidR="00F705B4" w:rsidRDefault="00E1495F" w:rsidP="00C56F5F">
      <w:pPr>
        <w:pStyle w:val="PargrafodaLista"/>
        <w:numPr>
          <w:ilvl w:val="1"/>
          <w:numId w:val="25"/>
        </w:numPr>
      </w:pPr>
      <w:r>
        <w:t>Código do Centro de Custo;</w:t>
      </w:r>
    </w:p>
    <w:p w:rsidR="00E1495F" w:rsidRDefault="00E1495F" w:rsidP="00C56F5F">
      <w:pPr>
        <w:pStyle w:val="PargrafodaLista"/>
        <w:numPr>
          <w:ilvl w:val="1"/>
          <w:numId w:val="25"/>
        </w:numPr>
      </w:pPr>
      <w:r>
        <w:t>Código</w:t>
      </w:r>
      <w:r w:rsidR="00537221">
        <w:t xml:space="preserve"> da</w:t>
      </w:r>
      <w:r>
        <w:t xml:space="preserve"> </w:t>
      </w:r>
      <w:r w:rsidR="00537221">
        <w:t>unidade usuária</w:t>
      </w:r>
      <w:r>
        <w:t>.</w:t>
      </w:r>
    </w:p>
    <w:p w:rsidR="00F705B4" w:rsidRDefault="00C224E8" w:rsidP="00C56F5F">
      <w:pPr>
        <w:pStyle w:val="PargrafodaLista"/>
        <w:numPr>
          <w:ilvl w:val="0"/>
          <w:numId w:val="25"/>
        </w:numPr>
      </w:pPr>
      <w:r>
        <w:t>Dados necessários para cadastro:</w:t>
      </w:r>
    </w:p>
    <w:p w:rsidR="00E1495F" w:rsidRDefault="00E1495F" w:rsidP="00C56F5F">
      <w:pPr>
        <w:pStyle w:val="PargrafodaLista"/>
        <w:numPr>
          <w:ilvl w:val="1"/>
          <w:numId w:val="25"/>
        </w:numPr>
      </w:pPr>
      <w:r>
        <w:t xml:space="preserve">Código </w:t>
      </w:r>
      <w:r w:rsidR="00537221">
        <w:t xml:space="preserve">da unidade usuária </w:t>
      </w:r>
      <w:r>
        <w:t>(logado)</w:t>
      </w:r>
    </w:p>
    <w:p w:rsidR="00E1495F" w:rsidRDefault="00E1495F" w:rsidP="00C56F5F">
      <w:pPr>
        <w:pStyle w:val="PargrafodaLista"/>
        <w:numPr>
          <w:ilvl w:val="1"/>
          <w:numId w:val="25"/>
        </w:numPr>
      </w:pPr>
      <w:r>
        <w:t>Código do Centro de Custo;</w:t>
      </w:r>
    </w:p>
    <w:p w:rsidR="00C224E8" w:rsidRDefault="00E1495F" w:rsidP="00C56F5F">
      <w:pPr>
        <w:pStyle w:val="PargrafodaLista"/>
        <w:numPr>
          <w:ilvl w:val="1"/>
          <w:numId w:val="25"/>
        </w:numPr>
      </w:pPr>
      <w:r>
        <w:t>Nome do Centro de Custo;</w:t>
      </w:r>
    </w:p>
    <w:p w:rsidR="00E1495F" w:rsidRDefault="000F5BA1" w:rsidP="00C56F5F">
      <w:pPr>
        <w:pStyle w:val="PargrafodaLista"/>
        <w:numPr>
          <w:ilvl w:val="1"/>
          <w:numId w:val="25"/>
        </w:numPr>
      </w:pPr>
      <w:r>
        <w:t>Flag de ATIVO (</w:t>
      </w:r>
      <w:r w:rsidR="00E1495F">
        <w:t xml:space="preserve">SIM ou NÃO), na inclusão deverá receber </w:t>
      </w:r>
      <w:r w:rsidR="00B07C55">
        <w:t>“</w:t>
      </w:r>
      <w:r w:rsidR="00E1495F">
        <w:t>SIM</w:t>
      </w:r>
      <w:r w:rsidR="00B07C55">
        <w:t>”</w:t>
      </w:r>
      <w:r w:rsidR="00E1495F">
        <w:t>;</w:t>
      </w:r>
    </w:p>
    <w:p w:rsidR="005F671A" w:rsidRDefault="005F671A" w:rsidP="005F671A">
      <w:pPr>
        <w:pStyle w:val="PargrafodaLista"/>
        <w:numPr>
          <w:ilvl w:val="1"/>
          <w:numId w:val="25"/>
        </w:numPr>
      </w:pPr>
      <w:r>
        <w:t>Dias de Abastecimento;</w:t>
      </w:r>
    </w:p>
    <w:p w:rsidR="005F671A" w:rsidRDefault="0071697E" w:rsidP="005F671A">
      <w:pPr>
        <w:pStyle w:val="PargrafodaLista"/>
        <w:numPr>
          <w:ilvl w:val="1"/>
          <w:numId w:val="25"/>
        </w:numPr>
      </w:pPr>
      <w:r>
        <w:t>Dias</w:t>
      </w:r>
      <w:r w:rsidR="005F671A">
        <w:t xml:space="preserve"> de Leitura;</w:t>
      </w:r>
    </w:p>
    <w:p w:rsidR="005F671A" w:rsidRDefault="00B8753D" w:rsidP="005F671A">
      <w:pPr>
        <w:pStyle w:val="PargrafodaLista"/>
        <w:numPr>
          <w:ilvl w:val="1"/>
          <w:numId w:val="25"/>
        </w:numPr>
      </w:pPr>
      <w:r>
        <w:t xml:space="preserve">Sequência </w:t>
      </w:r>
      <w:r w:rsidR="005F671A">
        <w:t>de Rota</w:t>
      </w:r>
      <w:r w:rsidR="0071697E">
        <w:t xml:space="preserve"> de Abastecimento</w:t>
      </w:r>
      <w:r w:rsidR="00ED1180">
        <w:t>.</w:t>
      </w:r>
    </w:p>
    <w:p w:rsidR="00C14C26" w:rsidRDefault="00C14C26" w:rsidP="005F671A">
      <w:pPr>
        <w:pStyle w:val="PargrafodaLista"/>
        <w:numPr>
          <w:ilvl w:val="1"/>
          <w:numId w:val="25"/>
        </w:numPr>
      </w:pPr>
      <w:r>
        <w:t>Prédios / Anexos à Unidade Usuária.</w:t>
      </w:r>
    </w:p>
    <w:p w:rsidR="00F705B4" w:rsidRPr="00F705B4" w:rsidRDefault="00F705B4" w:rsidP="00F705B4"/>
    <w:p w:rsidR="0067142E" w:rsidRDefault="0067142E" w:rsidP="0067142E">
      <w:pPr>
        <w:pStyle w:val="Ttulo3"/>
      </w:pPr>
      <w:bookmarkStart w:id="26" w:name="_Toc335720012"/>
      <w:r>
        <w:lastRenderedPageBreak/>
        <w:t>Alterar Centro de Custo</w:t>
      </w:r>
      <w:bookmarkEnd w:id="26"/>
    </w:p>
    <w:p w:rsidR="00303CCD" w:rsidRDefault="00303CCD" w:rsidP="00303CCD">
      <w:pPr>
        <w:pStyle w:val="Ttulo4"/>
      </w:pPr>
      <w:r>
        <w:t>Descrição da Funcionalidade</w:t>
      </w:r>
    </w:p>
    <w:p w:rsidR="00C224E8" w:rsidRDefault="00C224E8" w:rsidP="00C56F5F">
      <w:pPr>
        <w:pStyle w:val="PargrafodaLista"/>
        <w:numPr>
          <w:ilvl w:val="0"/>
          <w:numId w:val="26"/>
        </w:numPr>
      </w:pPr>
      <w:r>
        <w:t>Alterar o cadastro de um Centro de Custo selecionado;</w:t>
      </w:r>
    </w:p>
    <w:p w:rsidR="00BD074F" w:rsidRDefault="00BD074F" w:rsidP="00C56F5F">
      <w:pPr>
        <w:pStyle w:val="PargrafodaLista"/>
        <w:numPr>
          <w:ilvl w:val="0"/>
          <w:numId w:val="26"/>
        </w:numPr>
      </w:pPr>
      <w:r>
        <w:t>Funcionalidade para associação de armários;</w:t>
      </w:r>
    </w:p>
    <w:p w:rsidR="00BD074F" w:rsidRDefault="00BD074F" w:rsidP="00C56F5F">
      <w:pPr>
        <w:pStyle w:val="PargrafodaLista"/>
        <w:numPr>
          <w:ilvl w:val="0"/>
          <w:numId w:val="26"/>
        </w:numPr>
      </w:pPr>
      <w:r>
        <w:t>Funcionalidade para criação de pactos.</w:t>
      </w:r>
    </w:p>
    <w:p w:rsidR="00303CCD" w:rsidRDefault="00303CCD" w:rsidP="00303CCD">
      <w:pPr>
        <w:pStyle w:val="Ttulo4"/>
      </w:pPr>
      <w:r>
        <w:t>Regras de Negócio</w:t>
      </w:r>
    </w:p>
    <w:p w:rsidR="00C224E8" w:rsidRDefault="00C224E8" w:rsidP="00C224E8">
      <w:pPr>
        <w:pStyle w:val="PargrafodaLista"/>
        <w:numPr>
          <w:ilvl w:val="0"/>
          <w:numId w:val="4"/>
        </w:numPr>
      </w:pPr>
      <w:r>
        <w:t>Somente usuários com perfil de acesso a alteração de Centro de Custo poder</w:t>
      </w:r>
      <w:r w:rsidR="006D68A8">
        <w:t>ão</w:t>
      </w:r>
      <w:r>
        <w:t xml:space="preserve"> fazê-la.</w:t>
      </w:r>
    </w:p>
    <w:p w:rsidR="00E1495F" w:rsidRDefault="00F472C3" w:rsidP="00C224E8">
      <w:pPr>
        <w:pStyle w:val="PargrafodaLista"/>
        <w:numPr>
          <w:ilvl w:val="0"/>
          <w:numId w:val="4"/>
        </w:numPr>
      </w:pPr>
      <w:r>
        <w:t>O código do centro de custo nunca poder</w:t>
      </w:r>
      <w:r w:rsidR="00445383">
        <w:t>á ser alterado</w:t>
      </w:r>
      <w:r w:rsidR="00E1495F">
        <w:t>;</w:t>
      </w:r>
    </w:p>
    <w:p w:rsidR="00F472C3" w:rsidRDefault="00E1495F" w:rsidP="00C224E8">
      <w:pPr>
        <w:pStyle w:val="PargrafodaLista"/>
        <w:numPr>
          <w:ilvl w:val="0"/>
          <w:numId w:val="4"/>
        </w:numPr>
      </w:pPr>
      <w:r>
        <w:t>O Centro de Custo poderá ser</w:t>
      </w:r>
      <w:r w:rsidR="00F472C3">
        <w:t xml:space="preserve"> inativado, por </w:t>
      </w:r>
      <w:r>
        <w:t xml:space="preserve">um </w:t>
      </w:r>
      <w:r w:rsidR="00F472C3">
        <w:t>perfil específico.</w:t>
      </w:r>
    </w:p>
    <w:p w:rsidR="00F472C3" w:rsidRDefault="00F472C3" w:rsidP="00C224E8">
      <w:pPr>
        <w:pStyle w:val="PargrafodaLista"/>
        <w:numPr>
          <w:ilvl w:val="0"/>
          <w:numId w:val="4"/>
        </w:numPr>
      </w:pPr>
      <w:r>
        <w:t>Nunca deverá criar centro de custo com o m</w:t>
      </w:r>
      <w:r w:rsidR="00E1495F">
        <w:t xml:space="preserve">esmo código, </w:t>
      </w:r>
      <w:r w:rsidR="00BD074F">
        <w:t xml:space="preserve">sempre </w:t>
      </w:r>
      <w:r w:rsidR="00E1495F">
        <w:t>fazer consistência;</w:t>
      </w:r>
    </w:p>
    <w:p w:rsidR="00E1495F" w:rsidRDefault="00E1495F" w:rsidP="00C224E8">
      <w:pPr>
        <w:pStyle w:val="PargrafodaLista"/>
        <w:numPr>
          <w:ilvl w:val="0"/>
          <w:numId w:val="4"/>
        </w:numPr>
      </w:pPr>
      <w:r>
        <w:t>Permitid</w:t>
      </w:r>
      <w:r w:rsidR="006D68A8">
        <w:t>a</w:t>
      </w:r>
      <w:r>
        <w:t xml:space="preserve"> a alteração do nome do centro de custo, por um perfil específico.</w:t>
      </w:r>
    </w:p>
    <w:p w:rsidR="00C224E8" w:rsidRDefault="00C224E8" w:rsidP="00E1495F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C224E8" w:rsidRDefault="00C224E8" w:rsidP="00C56F5F">
      <w:pPr>
        <w:pStyle w:val="PargrafodaLista"/>
        <w:numPr>
          <w:ilvl w:val="0"/>
          <w:numId w:val="27"/>
        </w:numPr>
      </w:pPr>
      <w:r>
        <w:t>Dados possíveis de alteração:</w:t>
      </w:r>
    </w:p>
    <w:p w:rsidR="00E1495F" w:rsidRDefault="00E1495F" w:rsidP="005F671A">
      <w:pPr>
        <w:pStyle w:val="PargrafodaLista"/>
        <w:numPr>
          <w:ilvl w:val="1"/>
          <w:numId w:val="27"/>
        </w:numPr>
      </w:pPr>
      <w:r>
        <w:t>Nome do Centro de Custo;</w:t>
      </w:r>
    </w:p>
    <w:p w:rsidR="00E1495F" w:rsidRDefault="00E1495F" w:rsidP="005F671A">
      <w:pPr>
        <w:pStyle w:val="PargrafodaLista"/>
        <w:numPr>
          <w:ilvl w:val="1"/>
          <w:numId w:val="27"/>
        </w:numPr>
      </w:pPr>
      <w:r>
        <w:t>Flag de ATIVO ( SIM ou NÃO);</w:t>
      </w:r>
    </w:p>
    <w:p w:rsidR="005F671A" w:rsidRDefault="005F671A" w:rsidP="005F671A">
      <w:pPr>
        <w:pStyle w:val="PargrafodaLista"/>
        <w:numPr>
          <w:ilvl w:val="1"/>
          <w:numId w:val="27"/>
        </w:numPr>
      </w:pPr>
      <w:r>
        <w:t>Dias de Abastecimento;</w:t>
      </w:r>
    </w:p>
    <w:p w:rsidR="00C4223C" w:rsidRDefault="00C4223C" w:rsidP="005F671A">
      <w:pPr>
        <w:pStyle w:val="PargrafodaLista"/>
        <w:numPr>
          <w:ilvl w:val="1"/>
          <w:numId w:val="27"/>
        </w:numPr>
      </w:pPr>
      <w:r>
        <w:t>Dias de Leitura;</w:t>
      </w:r>
    </w:p>
    <w:p w:rsidR="005F671A" w:rsidRDefault="005F671A" w:rsidP="005F671A">
      <w:pPr>
        <w:pStyle w:val="PargrafodaLista"/>
        <w:numPr>
          <w:ilvl w:val="1"/>
          <w:numId w:val="27"/>
        </w:numPr>
      </w:pPr>
      <w:r>
        <w:t>Horário de Leitura;</w:t>
      </w:r>
    </w:p>
    <w:p w:rsidR="005F671A" w:rsidRDefault="005F671A" w:rsidP="005F671A">
      <w:pPr>
        <w:pStyle w:val="PargrafodaLista"/>
        <w:numPr>
          <w:ilvl w:val="1"/>
          <w:numId w:val="27"/>
        </w:numPr>
      </w:pPr>
      <w:r>
        <w:t>Horário de Abastecimento;</w:t>
      </w:r>
    </w:p>
    <w:p w:rsidR="00A00A32" w:rsidRDefault="00A00A32" w:rsidP="00A00A32">
      <w:pPr>
        <w:pStyle w:val="PargrafodaLista"/>
        <w:ind w:left="1440"/>
      </w:pPr>
    </w:p>
    <w:p w:rsidR="00DE1DE4" w:rsidRDefault="00DE1DE4" w:rsidP="00DE1DE4">
      <w:pPr>
        <w:pStyle w:val="PargrafodaLista"/>
        <w:ind w:left="1440"/>
      </w:pPr>
    </w:p>
    <w:p w:rsidR="0067142E" w:rsidRDefault="00E367F8" w:rsidP="0067142E">
      <w:pPr>
        <w:pStyle w:val="Ttulo3"/>
      </w:pPr>
      <w:bookmarkStart w:id="27" w:name="_Toc335720013"/>
      <w:r>
        <w:t>Inativar</w:t>
      </w:r>
      <w:r w:rsidR="0067142E">
        <w:t xml:space="preserve"> Centro de Custo</w:t>
      </w:r>
      <w:bookmarkEnd w:id="27"/>
    </w:p>
    <w:p w:rsidR="00303CCD" w:rsidRDefault="00303CCD" w:rsidP="00303CCD">
      <w:pPr>
        <w:pStyle w:val="Ttulo4"/>
      </w:pPr>
      <w:r>
        <w:t>Descrição da Funcionalidade</w:t>
      </w:r>
    </w:p>
    <w:p w:rsidR="00C224E8" w:rsidRDefault="00E367F8" w:rsidP="00C56F5F">
      <w:pPr>
        <w:pStyle w:val="PargrafodaLista"/>
        <w:numPr>
          <w:ilvl w:val="0"/>
          <w:numId w:val="27"/>
        </w:numPr>
      </w:pPr>
      <w:r>
        <w:t>Inativar</w:t>
      </w:r>
      <w:r w:rsidR="00C224E8">
        <w:t xml:space="preserve"> o cadastro de um Centro de Custo selecionado;</w:t>
      </w:r>
    </w:p>
    <w:p w:rsidR="00AE412D" w:rsidRDefault="00AE412D" w:rsidP="002A4F67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C52D1F" w:rsidRDefault="00C52D1F" w:rsidP="00C52D1F">
      <w:pPr>
        <w:pStyle w:val="PargrafodaLista"/>
        <w:numPr>
          <w:ilvl w:val="0"/>
          <w:numId w:val="4"/>
        </w:numPr>
      </w:pPr>
      <w:r>
        <w:t xml:space="preserve">A </w:t>
      </w:r>
      <w:r w:rsidR="00911C54">
        <w:t>inativação</w:t>
      </w:r>
      <w:r w:rsidR="002A4F67">
        <w:t xml:space="preserve"> de um Centro de Custo, independe da existência de armário associado ou pacto</w:t>
      </w:r>
      <w:r w:rsidR="00911C54">
        <w:t>;</w:t>
      </w:r>
    </w:p>
    <w:p w:rsidR="00C52D1F" w:rsidRDefault="00C52D1F" w:rsidP="00C52D1F">
      <w:pPr>
        <w:pStyle w:val="PargrafodaLista"/>
        <w:numPr>
          <w:ilvl w:val="0"/>
          <w:numId w:val="4"/>
        </w:numPr>
      </w:pPr>
      <w:r>
        <w:t xml:space="preserve">Somente usuários com perfil de acesso a </w:t>
      </w:r>
      <w:r w:rsidR="00911C54">
        <w:t>inativação</w:t>
      </w:r>
      <w:r>
        <w:t xml:space="preserve"> do  Centro de Custo poder</w:t>
      </w:r>
      <w:r w:rsidR="00A00A32">
        <w:t>ão</w:t>
      </w:r>
      <w:r>
        <w:t xml:space="preserve"> fazê-la.</w:t>
      </w:r>
    </w:p>
    <w:p w:rsidR="00FA4093" w:rsidRDefault="00FA4093" w:rsidP="00C52D1F">
      <w:pPr>
        <w:pStyle w:val="PargrafodaLista"/>
        <w:numPr>
          <w:ilvl w:val="0"/>
          <w:numId w:val="4"/>
        </w:numPr>
      </w:pPr>
      <w:r>
        <w:t>Um centro de custo inativo, não deverá permitir a emissão pedidos de qualquer natureza (avulso / leitura).</w:t>
      </w:r>
    </w:p>
    <w:p w:rsidR="00FA4093" w:rsidRDefault="00FA4093" w:rsidP="00C52D1F">
      <w:pPr>
        <w:pStyle w:val="PargrafodaLista"/>
        <w:numPr>
          <w:ilvl w:val="0"/>
          <w:numId w:val="4"/>
        </w:numPr>
      </w:pPr>
      <w:r>
        <w:t>O registro do pacto sempre existirá, mesmo que haja a inativação do centro de custo.</w:t>
      </w:r>
    </w:p>
    <w:p w:rsidR="00734898" w:rsidRPr="00734898" w:rsidRDefault="00734898" w:rsidP="00E1495F">
      <w:pPr>
        <w:pStyle w:val="PargrafodaLista"/>
      </w:pPr>
    </w:p>
    <w:p w:rsidR="0067142E" w:rsidRDefault="0067142E" w:rsidP="0067142E">
      <w:pPr>
        <w:pStyle w:val="Ttulo3"/>
      </w:pPr>
      <w:bookmarkStart w:id="28" w:name="_Toc335720014"/>
      <w:r>
        <w:lastRenderedPageBreak/>
        <w:t>Auditar Centro de Custo</w:t>
      </w:r>
      <w:bookmarkEnd w:id="28"/>
    </w:p>
    <w:p w:rsidR="00303CCD" w:rsidRDefault="00303CCD" w:rsidP="00303CCD">
      <w:pPr>
        <w:pStyle w:val="Ttulo4"/>
      </w:pPr>
      <w:r>
        <w:t>Descrição da Funcionalidade</w:t>
      </w:r>
    </w:p>
    <w:p w:rsidR="00774036" w:rsidRDefault="00774036" w:rsidP="00C56F5F">
      <w:pPr>
        <w:pStyle w:val="PargrafodaLista"/>
        <w:numPr>
          <w:ilvl w:val="0"/>
          <w:numId w:val="28"/>
        </w:numPr>
      </w:pPr>
      <w:r>
        <w:t>Auditar as mo</w:t>
      </w:r>
      <w:r w:rsidR="00E1495F">
        <w:t>dificações</w:t>
      </w:r>
      <w:r>
        <w:t xml:space="preserve"> de cadastro de um Centro de Custo selecionado;</w:t>
      </w:r>
    </w:p>
    <w:p w:rsidR="00774036" w:rsidRPr="00774036" w:rsidRDefault="00774036" w:rsidP="00774036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774036" w:rsidRDefault="00774036" w:rsidP="00774036">
      <w:pPr>
        <w:pStyle w:val="PargrafodaLista"/>
        <w:numPr>
          <w:ilvl w:val="0"/>
          <w:numId w:val="4"/>
        </w:numPr>
      </w:pPr>
      <w:r>
        <w:t>Somente usuários com perfil de acesso a auditoria de Centro de Custo poder</w:t>
      </w:r>
      <w:r w:rsidR="00A00A32">
        <w:t>ão</w:t>
      </w:r>
      <w:r>
        <w:t xml:space="preserve"> fazê-la.</w:t>
      </w:r>
    </w:p>
    <w:p w:rsidR="00774036" w:rsidRPr="00774036" w:rsidRDefault="00774036" w:rsidP="00774036"/>
    <w:p w:rsidR="00303CCD" w:rsidRDefault="00303CCD" w:rsidP="00303CCD">
      <w:pPr>
        <w:pStyle w:val="Ttulo4"/>
      </w:pPr>
      <w:r>
        <w:t>Dados</w:t>
      </w:r>
    </w:p>
    <w:p w:rsidR="00774036" w:rsidRDefault="00774036" w:rsidP="00C56F5F">
      <w:pPr>
        <w:pStyle w:val="PargrafodaLista"/>
        <w:numPr>
          <w:ilvl w:val="0"/>
          <w:numId w:val="29"/>
        </w:numPr>
      </w:pPr>
      <w:r>
        <w:t>Dados apresentados:</w:t>
      </w:r>
    </w:p>
    <w:p w:rsidR="00774036" w:rsidRDefault="00774036" w:rsidP="00C56F5F">
      <w:pPr>
        <w:pStyle w:val="PargrafodaLista"/>
        <w:numPr>
          <w:ilvl w:val="1"/>
          <w:numId w:val="29"/>
        </w:numPr>
      </w:pPr>
      <w:r>
        <w:t>Data de modificação;</w:t>
      </w:r>
    </w:p>
    <w:p w:rsidR="00774036" w:rsidRDefault="00774036" w:rsidP="00C56F5F">
      <w:pPr>
        <w:pStyle w:val="PargrafodaLista"/>
        <w:numPr>
          <w:ilvl w:val="1"/>
          <w:numId w:val="29"/>
        </w:numPr>
      </w:pPr>
      <w:r>
        <w:t>Tipo de modificação;</w:t>
      </w:r>
    </w:p>
    <w:p w:rsidR="00774036" w:rsidRDefault="00774036" w:rsidP="00C56F5F">
      <w:pPr>
        <w:pStyle w:val="PargrafodaLista"/>
        <w:numPr>
          <w:ilvl w:val="1"/>
          <w:numId w:val="29"/>
        </w:numPr>
      </w:pPr>
      <w:r>
        <w:t>Descrição da modificação;</w:t>
      </w:r>
    </w:p>
    <w:p w:rsidR="00774036" w:rsidRDefault="00774036" w:rsidP="00C56F5F">
      <w:pPr>
        <w:pStyle w:val="PargrafodaLista"/>
        <w:numPr>
          <w:ilvl w:val="1"/>
          <w:numId w:val="29"/>
        </w:numPr>
      </w:pPr>
      <w:r>
        <w:t>Informaç</w:t>
      </w:r>
      <w:r w:rsidR="00E1495F">
        <w:t>ão gravada antes da modificação</w:t>
      </w:r>
      <w:r w:rsidR="007608F5">
        <w:t>, descrevendo com detalhe a alteração realizada;</w:t>
      </w:r>
    </w:p>
    <w:p w:rsidR="00774036" w:rsidRDefault="00774036" w:rsidP="00C56F5F">
      <w:pPr>
        <w:pStyle w:val="PargrafodaLista"/>
        <w:numPr>
          <w:ilvl w:val="1"/>
          <w:numId w:val="29"/>
        </w:numPr>
      </w:pPr>
      <w:r>
        <w:t>Usuário executor da modificação.</w:t>
      </w:r>
    </w:p>
    <w:p w:rsidR="00CC4DF9" w:rsidRPr="00774036" w:rsidRDefault="00CC4DF9" w:rsidP="00CC4DF9">
      <w:pPr>
        <w:pStyle w:val="PargrafodaLista"/>
        <w:ind w:left="1440"/>
      </w:pPr>
    </w:p>
    <w:p w:rsidR="00E274AC" w:rsidRPr="00E274AC" w:rsidRDefault="008B69D3" w:rsidP="00E274AC">
      <w:pPr>
        <w:pStyle w:val="Ttulo2"/>
      </w:pPr>
      <w:bookmarkStart w:id="29" w:name="_Toc335720015"/>
      <w:r>
        <w:t>Cadastro dos Armários</w:t>
      </w:r>
      <w:bookmarkEnd w:id="29"/>
    </w:p>
    <w:p w:rsidR="00A84F87" w:rsidRPr="00A84F87" w:rsidRDefault="00A84F87" w:rsidP="00A84F87"/>
    <w:p w:rsidR="0067142E" w:rsidRDefault="001A4F76" w:rsidP="001A4F76">
      <w:pPr>
        <w:pStyle w:val="Ttulo3"/>
      </w:pPr>
      <w:bookmarkStart w:id="30" w:name="_Toc335720016"/>
      <w:r>
        <w:t>Pesquisar  Lista de Armários</w:t>
      </w:r>
      <w:bookmarkEnd w:id="30"/>
    </w:p>
    <w:p w:rsidR="00303CCD" w:rsidRDefault="00303CCD" w:rsidP="00303CCD">
      <w:pPr>
        <w:pStyle w:val="Ttulo4"/>
      </w:pPr>
      <w:r>
        <w:t>Descrição da Funcionalidade</w:t>
      </w:r>
    </w:p>
    <w:p w:rsidR="00913669" w:rsidRDefault="00913669" w:rsidP="00C56F5F">
      <w:pPr>
        <w:pStyle w:val="PargrafodaLista"/>
        <w:numPr>
          <w:ilvl w:val="0"/>
          <w:numId w:val="29"/>
        </w:numPr>
      </w:pPr>
      <w:r>
        <w:t>Pesquisar a lista de Armários cadastrados no Portal CEADIS.</w:t>
      </w:r>
    </w:p>
    <w:p w:rsidR="004430CA" w:rsidRDefault="004430CA" w:rsidP="00C56F5F">
      <w:pPr>
        <w:pStyle w:val="PargrafodaLista"/>
        <w:numPr>
          <w:ilvl w:val="0"/>
          <w:numId w:val="29"/>
        </w:numPr>
      </w:pPr>
      <w:r>
        <w:t>Apresentar a lista em Tela com a opção de exportar para o Excel.</w:t>
      </w:r>
    </w:p>
    <w:p w:rsidR="00E634D1" w:rsidRDefault="00E634D1" w:rsidP="00E634D1">
      <w:pPr>
        <w:pStyle w:val="PargrafodaLista"/>
        <w:numPr>
          <w:ilvl w:val="0"/>
          <w:numId w:val="29"/>
        </w:numPr>
      </w:pPr>
      <w:r>
        <w:t>Os filtros podem ser usados isoladamente ou em conjunto;</w:t>
      </w:r>
    </w:p>
    <w:p w:rsidR="00E634D1" w:rsidRDefault="00E634D1" w:rsidP="00E634D1">
      <w:pPr>
        <w:pStyle w:val="PargrafodaLista"/>
        <w:numPr>
          <w:ilvl w:val="0"/>
          <w:numId w:val="29"/>
        </w:numPr>
      </w:pPr>
      <w:r>
        <w:t>No caso de não se preencher nenhum filtro a pesquisa trará a lista de todos os Armários</w:t>
      </w:r>
      <w:r w:rsidR="00AA17DC">
        <w:t>;</w:t>
      </w:r>
      <w:r>
        <w:t xml:space="preserve"> </w:t>
      </w:r>
      <w:r w:rsidR="00AA17DC">
        <w:t>d</w:t>
      </w:r>
      <w:r w:rsidR="00945E54">
        <w:t>a</w:t>
      </w:r>
      <w:r w:rsidR="00AA17DC">
        <w:t xml:space="preserve"> </w:t>
      </w:r>
      <w:r w:rsidR="00E829F6">
        <w:t>Unidade Usuária</w:t>
      </w:r>
      <w:r w:rsidR="00AA17DC">
        <w:t xml:space="preserve"> logado, </w:t>
      </w:r>
      <w:r>
        <w:t>cadastrados no portal;</w:t>
      </w:r>
    </w:p>
    <w:p w:rsidR="00303CCD" w:rsidRDefault="00303CCD" w:rsidP="00303CCD">
      <w:pPr>
        <w:pStyle w:val="Ttulo4"/>
      </w:pPr>
      <w:r>
        <w:t>Regras de Negócio</w:t>
      </w:r>
    </w:p>
    <w:p w:rsidR="00913669" w:rsidRDefault="00913669" w:rsidP="00913669">
      <w:pPr>
        <w:pStyle w:val="PargrafodaLista"/>
        <w:numPr>
          <w:ilvl w:val="0"/>
          <w:numId w:val="4"/>
        </w:numPr>
      </w:pPr>
      <w:r>
        <w:t>Somente usuários com perfil de acesso a pesquisa de Armários poder</w:t>
      </w:r>
      <w:r w:rsidR="00D94F21">
        <w:t>ão</w:t>
      </w:r>
      <w:r>
        <w:t xml:space="preserve"> fazê-la.</w:t>
      </w:r>
    </w:p>
    <w:p w:rsidR="005977E7" w:rsidRDefault="005977E7" w:rsidP="00913669">
      <w:pPr>
        <w:pStyle w:val="PargrafodaLista"/>
        <w:numPr>
          <w:ilvl w:val="0"/>
          <w:numId w:val="4"/>
        </w:numPr>
      </w:pPr>
      <w:r>
        <w:t>Opção para cadastro de armário personalizado.</w:t>
      </w:r>
    </w:p>
    <w:p w:rsidR="00913669" w:rsidRPr="00913669" w:rsidRDefault="00913669" w:rsidP="00913669"/>
    <w:p w:rsidR="00303CCD" w:rsidRDefault="00303CCD" w:rsidP="00303CCD">
      <w:pPr>
        <w:pStyle w:val="Ttulo4"/>
      </w:pPr>
      <w:r>
        <w:t>Dados</w:t>
      </w:r>
    </w:p>
    <w:p w:rsidR="007B1052" w:rsidRDefault="007B1052" w:rsidP="00C56F5F">
      <w:pPr>
        <w:pStyle w:val="PargrafodaLista"/>
        <w:numPr>
          <w:ilvl w:val="0"/>
          <w:numId w:val="30"/>
        </w:numPr>
      </w:pPr>
      <w:r>
        <w:t>Filtros:</w:t>
      </w:r>
    </w:p>
    <w:p w:rsidR="007B1052" w:rsidRDefault="007B1052" w:rsidP="00C56F5F">
      <w:pPr>
        <w:pStyle w:val="PargrafodaLista"/>
        <w:numPr>
          <w:ilvl w:val="1"/>
          <w:numId w:val="30"/>
        </w:numPr>
      </w:pPr>
      <w:r>
        <w:t>Código do Centro de Custo;</w:t>
      </w:r>
    </w:p>
    <w:p w:rsidR="007B1052" w:rsidRDefault="007B1052" w:rsidP="00C56F5F">
      <w:pPr>
        <w:pStyle w:val="PargrafodaLista"/>
        <w:numPr>
          <w:ilvl w:val="1"/>
          <w:numId w:val="30"/>
        </w:numPr>
      </w:pPr>
      <w:r>
        <w:t>Nome do Centro de Custo;</w:t>
      </w:r>
    </w:p>
    <w:p w:rsidR="00CB3C1E" w:rsidRDefault="00CB3C1E" w:rsidP="00CB3C1E">
      <w:pPr>
        <w:pStyle w:val="PargrafodaLista"/>
        <w:numPr>
          <w:ilvl w:val="1"/>
          <w:numId w:val="30"/>
        </w:numPr>
      </w:pPr>
      <w:r>
        <w:t>Número</w:t>
      </w:r>
      <w:r w:rsidR="007B1052">
        <w:t xml:space="preserve"> do patrimônio;</w:t>
      </w:r>
      <w:r w:rsidR="00BC1896">
        <w:t xml:space="preserve"> </w:t>
      </w:r>
    </w:p>
    <w:p w:rsidR="007B1052" w:rsidRDefault="007B1052" w:rsidP="00C56F5F">
      <w:pPr>
        <w:pStyle w:val="PargrafodaLista"/>
        <w:numPr>
          <w:ilvl w:val="1"/>
          <w:numId w:val="30"/>
        </w:numPr>
      </w:pPr>
      <w:r>
        <w:t>Tipo de Armário</w:t>
      </w:r>
      <w:r w:rsidR="004C26C6">
        <w:t xml:space="preserve"> ( A, H, Invertido, Gabinete)</w:t>
      </w:r>
      <w:r>
        <w:t>;</w:t>
      </w:r>
    </w:p>
    <w:p w:rsidR="007B1052" w:rsidRDefault="007B1052" w:rsidP="00C56F5F">
      <w:pPr>
        <w:pStyle w:val="PargrafodaLista"/>
        <w:numPr>
          <w:ilvl w:val="1"/>
          <w:numId w:val="30"/>
        </w:numPr>
      </w:pPr>
      <w:r>
        <w:lastRenderedPageBreak/>
        <w:t xml:space="preserve">Tipos de </w:t>
      </w:r>
      <w:r w:rsidR="00C02CAA">
        <w:t>Acessórios</w:t>
      </w:r>
      <w:r w:rsidR="004C26C6">
        <w:t xml:space="preserve"> ( Suporte, Gavetões, Colméias</w:t>
      </w:r>
      <w:r w:rsidR="002C6E63">
        <w:t>, Gavetas,</w:t>
      </w:r>
      <w:r w:rsidR="00A865A5">
        <w:t xml:space="preserve"> </w:t>
      </w:r>
      <w:r w:rsidR="002C6E63">
        <w:t>Prateleiras,</w:t>
      </w:r>
      <w:r w:rsidR="00A865A5">
        <w:t xml:space="preserve"> </w:t>
      </w:r>
      <w:r w:rsidR="002C6E63">
        <w:t>Nichos,etc.</w:t>
      </w:r>
      <w:r w:rsidR="004C26C6">
        <w:t xml:space="preserve">) </w:t>
      </w:r>
    </w:p>
    <w:p w:rsidR="00CB336B" w:rsidRDefault="00CB336B" w:rsidP="00C56F5F">
      <w:pPr>
        <w:pStyle w:val="PargrafodaLista"/>
        <w:numPr>
          <w:ilvl w:val="1"/>
          <w:numId w:val="30"/>
        </w:numPr>
      </w:pPr>
      <w:r>
        <w:t xml:space="preserve">Proprietário </w:t>
      </w:r>
    </w:p>
    <w:p w:rsidR="007B1052" w:rsidRDefault="007B1052" w:rsidP="00C56F5F">
      <w:pPr>
        <w:pStyle w:val="PargrafodaLista"/>
        <w:numPr>
          <w:ilvl w:val="0"/>
          <w:numId w:val="30"/>
        </w:numPr>
      </w:pPr>
      <w:r>
        <w:t>Dados listados na pesquisa:</w:t>
      </w:r>
    </w:p>
    <w:p w:rsidR="007B1052" w:rsidRDefault="00AE0BAE" w:rsidP="00C56F5F">
      <w:pPr>
        <w:pStyle w:val="PargrafodaLista"/>
        <w:numPr>
          <w:ilvl w:val="1"/>
          <w:numId w:val="30"/>
        </w:numPr>
      </w:pPr>
      <w:r>
        <w:t>Número</w:t>
      </w:r>
      <w:r w:rsidR="007B1052">
        <w:t xml:space="preserve"> do Patrimônio</w:t>
      </w:r>
      <w:r w:rsidR="004C26C6">
        <w:t>;</w:t>
      </w:r>
    </w:p>
    <w:p w:rsidR="004410AE" w:rsidRDefault="004410AE" w:rsidP="00C56F5F">
      <w:pPr>
        <w:pStyle w:val="PargrafodaLista"/>
        <w:numPr>
          <w:ilvl w:val="1"/>
          <w:numId w:val="30"/>
        </w:numPr>
      </w:pPr>
      <w:r>
        <w:t>Número de Sequência;</w:t>
      </w:r>
    </w:p>
    <w:p w:rsidR="004C26C6" w:rsidRDefault="004C26C6" w:rsidP="00C56F5F">
      <w:pPr>
        <w:pStyle w:val="PargrafodaLista"/>
        <w:numPr>
          <w:ilvl w:val="1"/>
          <w:numId w:val="30"/>
        </w:numPr>
      </w:pPr>
      <w:r>
        <w:t>Nome do Centro de Custo</w:t>
      </w:r>
      <w:r w:rsidR="00832404">
        <w:t>;</w:t>
      </w:r>
    </w:p>
    <w:p w:rsidR="00832404" w:rsidRDefault="00832404" w:rsidP="00C56F5F">
      <w:pPr>
        <w:pStyle w:val="PargrafodaLista"/>
        <w:numPr>
          <w:ilvl w:val="1"/>
          <w:numId w:val="30"/>
        </w:numPr>
      </w:pPr>
      <w:r>
        <w:t>Tipo de Armário;</w:t>
      </w:r>
    </w:p>
    <w:p w:rsidR="004430CA" w:rsidRDefault="004430CA" w:rsidP="00C56F5F">
      <w:pPr>
        <w:pStyle w:val="PargrafodaLista"/>
        <w:numPr>
          <w:ilvl w:val="0"/>
          <w:numId w:val="30"/>
        </w:numPr>
      </w:pPr>
      <w:r>
        <w:t>Ordenação:</w:t>
      </w:r>
    </w:p>
    <w:p w:rsidR="004430CA" w:rsidRPr="007B1052" w:rsidRDefault="002F251F" w:rsidP="00C56F5F">
      <w:pPr>
        <w:pStyle w:val="PargrafodaLista"/>
        <w:numPr>
          <w:ilvl w:val="1"/>
          <w:numId w:val="30"/>
        </w:numPr>
      </w:pPr>
      <w:r>
        <w:t>Número do</w:t>
      </w:r>
      <w:r w:rsidR="004430CA">
        <w:t xml:space="preserve"> Patrimônio</w:t>
      </w:r>
    </w:p>
    <w:p w:rsidR="001A4F76" w:rsidRDefault="001A4F76" w:rsidP="001A4F76">
      <w:pPr>
        <w:pStyle w:val="Ttulo3"/>
      </w:pPr>
      <w:bookmarkStart w:id="31" w:name="_Toc335720017"/>
      <w:r>
        <w:t>Pesquisar Detalhes do Armário</w:t>
      </w:r>
      <w:bookmarkEnd w:id="31"/>
    </w:p>
    <w:p w:rsidR="00303CCD" w:rsidRDefault="00303CCD" w:rsidP="00303CCD">
      <w:pPr>
        <w:pStyle w:val="Ttulo4"/>
      </w:pPr>
      <w:r>
        <w:t>Descrição da Funcionalidade</w:t>
      </w:r>
    </w:p>
    <w:p w:rsidR="004430CA" w:rsidRDefault="004430CA" w:rsidP="00C56F5F">
      <w:pPr>
        <w:pStyle w:val="PargrafodaLista"/>
        <w:numPr>
          <w:ilvl w:val="0"/>
          <w:numId w:val="31"/>
        </w:numPr>
      </w:pPr>
      <w:r>
        <w:t>Pesquisar o cadastro de um Armário selecionado;</w:t>
      </w:r>
    </w:p>
    <w:p w:rsidR="004430CA" w:rsidRPr="004430CA" w:rsidRDefault="004430CA" w:rsidP="004430CA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4430CA" w:rsidRDefault="004430CA" w:rsidP="004430CA">
      <w:pPr>
        <w:pStyle w:val="PargrafodaLista"/>
        <w:numPr>
          <w:ilvl w:val="0"/>
          <w:numId w:val="4"/>
        </w:numPr>
      </w:pPr>
      <w:r>
        <w:t>Somente usuários com perfil de acesso a pesquisa de Armário poder</w:t>
      </w:r>
      <w:r w:rsidR="00CB336B">
        <w:t>ão</w:t>
      </w:r>
      <w:r>
        <w:t xml:space="preserve"> fazê-la.</w:t>
      </w:r>
    </w:p>
    <w:p w:rsidR="004430CA" w:rsidRPr="004430CA" w:rsidRDefault="004430CA" w:rsidP="004430CA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4430CA" w:rsidRDefault="004430CA" w:rsidP="004430CA">
      <w:pPr>
        <w:pStyle w:val="PargrafodaLista"/>
        <w:numPr>
          <w:ilvl w:val="0"/>
          <w:numId w:val="4"/>
        </w:numPr>
      </w:pPr>
      <w:r>
        <w:t>Dados apresentados:</w:t>
      </w:r>
    </w:p>
    <w:p w:rsidR="004430CA" w:rsidRDefault="00AA33B9" w:rsidP="004430CA">
      <w:pPr>
        <w:pStyle w:val="PargrafodaLista"/>
        <w:numPr>
          <w:ilvl w:val="1"/>
          <w:numId w:val="4"/>
        </w:numPr>
      </w:pPr>
      <w:r>
        <w:t>Número</w:t>
      </w:r>
      <w:r w:rsidR="004430CA">
        <w:t xml:space="preserve"> do Patrimônio;</w:t>
      </w:r>
    </w:p>
    <w:p w:rsidR="004430CA" w:rsidRDefault="004430CA" w:rsidP="004430CA">
      <w:pPr>
        <w:pStyle w:val="PargrafodaLista"/>
        <w:numPr>
          <w:ilvl w:val="1"/>
          <w:numId w:val="4"/>
        </w:numPr>
      </w:pPr>
      <w:r>
        <w:t>Tipo do Armário;</w:t>
      </w:r>
    </w:p>
    <w:p w:rsidR="004430CA" w:rsidRDefault="004430CA" w:rsidP="004430CA">
      <w:pPr>
        <w:pStyle w:val="PargrafodaLista"/>
        <w:numPr>
          <w:ilvl w:val="1"/>
          <w:numId w:val="4"/>
        </w:numPr>
      </w:pPr>
      <w:r>
        <w:t>Nome do Centro de Custo;</w:t>
      </w:r>
    </w:p>
    <w:p w:rsidR="004430CA" w:rsidRDefault="004430CA" w:rsidP="004430CA">
      <w:pPr>
        <w:pStyle w:val="PargrafodaLista"/>
        <w:numPr>
          <w:ilvl w:val="1"/>
          <w:numId w:val="4"/>
        </w:numPr>
      </w:pPr>
      <w:r>
        <w:t>Quantidade de Gavetas por tipo;</w:t>
      </w:r>
    </w:p>
    <w:p w:rsidR="004430CA" w:rsidRDefault="004430CA" w:rsidP="004430CA">
      <w:pPr>
        <w:pStyle w:val="PargrafodaLista"/>
        <w:numPr>
          <w:ilvl w:val="1"/>
          <w:numId w:val="4"/>
        </w:numPr>
      </w:pPr>
      <w:r>
        <w:t>Quantidade de Gavetões;</w:t>
      </w:r>
    </w:p>
    <w:p w:rsidR="004430CA" w:rsidRDefault="00AD1708" w:rsidP="004430CA">
      <w:pPr>
        <w:pStyle w:val="PargrafodaLista"/>
        <w:numPr>
          <w:ilvl w:val="1"/>
          <w:numId w:val="4"/>
        </w:numPr>
      </w:pPr>
      <w:r>
        <w:t>Quantidade de S</w:t>
      </w:r>
      <w:r w:rsidR="004430CA">
        <w:t>uportes;</w:t>
      </w:r>
    </w:p>
    <w:p w:rsidR="004430CA" w:rsidRDefault="004430CA" w:rsidP="004430CA">
      <w:pPr>
        <w:pStyle w:val="PargrafodaLista"/>
        <w:numPr>
          <w:ilvl w:val="1"/>
          <w:numId w:val="4"/>
        </w:numPr>
      </w:pPr>
      <w:r>
        <w:t>Quantidade de Colmeias</w:t>
      </w:r>
      <w:r w:rsidR="002C6E63">
        <w:t>;</w:t>
      </w:r>
    </w:p>
    <w:p w:rsidR="002C6E63" w:rsidRDefault="002C6E63" w:rsidP="004430CA">
      <w:pPr>
        <w:pStyle w:val="PargrafodaLista"/>
        <w:numPr>
          <w:ilvl w:val="1"/>
          <w:numId w:val="4"/>
        </w:numPr>
      </w:pPr>
      <w:r>
        <w:t>Quantidade de Prateleiras;</w:t>
      </w:r>
    </w:p>
    <w:p w:rsidR="002C6E63" w:rsidRPr="004430CA" w:rsidRDefault="002C6E63" w:rsidP="004430CA">
      <w:pPr>
        <w:pStyle w:val="PargrafodaLista"/>
        <w:numPr>
          <w:ilvl w:val="1"/>
          <w:numId w:val="4"/>
        </w:numPr>
      </w:pPr>
      <w:r>
        <w:t>Quantidade de Nichos.</w:t>
      </w:r>
    </w:p>
    <w:p w:rsidR="001A4F76" w:rsidRDefault="001A4F76" w:rsidP="001A4F76">
      <w:pPr>
        <w:pStyle w:val="Ttulo3"/>
      </w:pPr>
      <w:bookmarkStart w:id="32" w:name="_Toc335720018"/>
      <w:r>
        <w:t xml:space="preserve">Incluir </w:t>
      </w:r>
      <w:r w:rsidR="00062E90">
        <w:t>Armários</w:t>
      </w:r>
      <w:bookmarkEnd w:id="32"/>
    </w:p>
    <w:p w:rsidR="00303CCD" w:rsidRDefault="00303CCD" w:rsidP="00303CCD">
      <w:pPr>
        <w:pStyle w:val="Ttulo4"/>
      </w:pPr>
      <w:r>
        <w:t>Descrição da Funcionalidade</w:t>
      </w:r>
    </w:p>
    <w:p w:rsidR="00062E90" w:rsidRDefault="00062E90" w:rsidP="00062E90">
      <w:pPr>
        <w:pStyle w:val="PargrafodaLista"/>
        <w:numPr>
          <w:ilvl w:val="0"/>
          <w:numId w:val="4"/>
        </w:numPr>
      </w:pPr>
      <w:r>
        <w:t>Incluir novos Armários no cadastro do Portal CEADIS.</w:t>
      </w:r>
    </w:p>
    <w:p w:rsidR="00F72DCE" w:rsidRDefault="00386AD4" w:rsidP="00062E90">
      <w:pPr>
        <w:pStyle w:val="PargrafodaLista"/>
        <w:numPr>
          <w:ilvl w:val="0"/>
          <w:numId w:val="4"/>
        </w:numPr>
      </w:pPr>
      <w:r>
        <w:t>Inclusão de armário por identificação de patrimônio;</w:t>
      </w:r>
    </w:p>
    <w:p w:rsidR="00F72DCE" w:rsidRDefault="00F72DCE" w:rsidP="00062E90">
      <w:pPr>
        <w:pStyle w:val="PargrafodaLista"/>
        <w:numPr>
          <w:ilvl w:val="0"/>
          <w:numId w:val="4"/>
        </w:numPr>
      </w:pPr>
      <w:r>
        <w:t>Proprietário (no caso de proprietário CEADIS, associado a qualquer centro de custo de qualquer unidade usuária, se propriedade da unidade usuária somente poderá ser movimentado dentro dos centros de custo da própria unidade usuária)</w:t>
      </w:r>
    </w:p>
    <w:p w:rsidR="00AA17DC" w:rsidRDefault="00AA17DC" w:rsidP="00062E90">
      <w:pPr>
        <w:pStyle w:val="PargrafodaLista"/>
        <w:numPr>
          <w:ilvl w:val="0"/>
          <w:numId w:val="4"/>
        </w:numPr>
      </w:pPr>
      <w:r>
        <w:t xml:space="preserve">Permitir a criação de Padrões de Armários (número de </w:t>
      </w:r>
      <w:r w:rsidR="00C02CAA">
        <w:t>acessórios</w:t>
      </w:r>
      <w:r>
        <w:t>);</w:t>
      </w:r>
    </w:p>
    <w:p w:rsidR="00AA17DC" w:rsidRDefault="00AA17DC" w:rsidP="00062E90">
      <w:pPr>
        <w:pStyle w:val="PargrafodaLista"/>
        <w:numPr>
          <w:ilvl w:val="0"/>
          <w:numId w:val="4"/>
        </w:numPr>
      </w:pPr>
      <w:r>
        <w:t>Criar armários novos à partir de um padrão criado;</w:t>
      </w:r>
    </w:p>
    <w:p w:rsidR="00062E90" w:rsidRDefault="00062E90" w:rsidP="00062E90">
      <w:pPr>
        <w:pStyle w:val="PargrafodaLista"/>
        <w:numPr>
          <w:ilvl w:val="0"/>
          <w:numId w:val="4"/>
        </w:numPr>
      </w:pPr>
      <w:r>
        <w:t>Definir o tipo d</w:t>
      </w:r>
      <w:r w:rsidR="00A44CCF">
        <w:t>e armário (</w:t>
      </w:r>
      <w:r>
        <w:t xml:space="preserve">A, H, Invertido, Gabinete, </w:t>
      </w:r>
      <w:r w:rsidR="00A44CCF">
        <w:t xml:space="preserve">Embutido, </w:t>
      </w:r>
      <w:r>
        <w:t>etc..)</w:t>
      </w:r>
    </w:p>
    <w:p w:rsidR="00062E90" w:rsidRDefault="00062E90" w:rsidP="00062E90">
      <w:pPr>
        <w:pStyle w:val="PargrafodaLista"/>
        <w:numPr>
          <w:ilvl w:val="0"/>
          <w:numId w:val="4"/>
        </w:numPr>
      </w:pPr>
      <w:r>
        <w:lastRenderedPageBreak/>
        <w:t>Definir a composição do Armário:</w:t>
      </w:r>
    </w:p>
    <w:p w:rsidR="00062E90" w:rsidRDefault="00062E90" w:rsidP="00062E90">
      <w:pPr>
        <w:pStyle w:val="PargrafodaLista"/>
        <w:numPr>
          <w:ilvl w:val="1"/>
          <w:numId w:val="4"/>
        </w:numPr>
      </w:pPr>
      <w:r>
        <w:t xml:space="preserve">Quantas </w:t>
      </w:r>
      <w:r w:rsidR="00AD1708">
        <w:t>G</w:t>
      </w:r>
      <w:r>
        <w:t>avetas por tipo de Gaveta (P,M,G);</w:t>
      </w:r>
    </w:p>
    <w:p w:rsidR="00062E90" w:rsidRDefault="00062E90" w:rsidP="00062E90">
      <w:pPr>
        <w:pStyle w:val="PargrafodaLista"/>
        <w:numPr>
          <w:ilvl w:val="1"/>
          <w:numId w:val="4"/>
        </w:numPr>
      </w:pPr>
      <w:r>
        <w:t>Quantas Colméias;</w:t>
      </w:r>
    </w:p>
    <w:p w:rsidR="00062E90" w:rsidRDefault="001E0107" w:rsidP="00062E90">
      <w:pPr>
        <w:pStyle w:val="PargrafodaLista"/>
        <w:numPr>
          <w:ilvl w:val="1"/>
          <w:numId w:val="4"/>
        </w:numPr>
      </w:pPr>
      <w:r>
        <w:t xml:space="preserve">Quantos </w:t>
      </w:r>
      <w:r w:rsidR="00AD1708">
        <w:t>S</w:t>
      </w:r>
      <w:r>
        <w:t>uportes;</w:t>
      </w:r>
    </w:p>
    <w:p w:rsidR="001E0107" w:rsidRDefault="001E0107" w:rsidP="00062E90">
      <w:pPr>
        <w:pStyle w:val="PargrafodaLista"/>
        <w:numPr>
          <w:ilvl w:val="1"/>
          <w:numId w:val="4"/>
        </w:numPr>
      </w:pPr>
      <w:r>
        <w:t xml:space="preserve">Quantos </w:t>
      </w:r>
      <w:r w:rsidR="00AD1708">
        <w:t>G</w:t>
      </w:r>
      <w:r>
        <w:t>avetões</w:t>
      </w:r>
      <w:r w:rsidR="002C6E63">
        <w:t>;</w:t>
      </w:r>
    </w:p>
    <w:p w:rsidR="002C6E63" w:rsidRDefault="00AD1708" w:rsidP="00062E90">
      <w:pPr>
        <w:pStyle w:val="PargrafodaLista"/>
        <w:numPr>
          <w:ilvl w:val="1"/>
          <w:numId w:val="4"/>
        </w:numPr>
      </w:pPr>
      <w:r>
        <w:t>Quantos N</w:t>
      </w:r>
      <w:r w:rsidR="002C6E63">
        <w:t>ichos;</w:t>
      </w:r>
    </w:p>
    <w:p w:rsidR="002C6E63" w:rsidRDefault="002C6E63" w:rsidP="00062E90">
      <w:pPr>
        <w:pStyle w:val="PargrafodaLista"/>
        <w:numPr>
          <w:ilvl w:val="1"/>
          <w:numId w:val="4"/>
        </w:numPr>
      </w:pPr>
      <w:r>
        <w:t>Quantas Prateleiras.</w:t>
      </w:r>
    </w:p>
    <w:p w:rsidR="001E0107" w:rsidRPr="00062E90" w:rsidRDefault="00821EAF" w:rsidP="001E0107">
      <w:pPr>
        <w:pStyle w:val="PargrafodaLista"/>
        <w:numPr>
          <w:ilvl w:val="0"/>
          <w:numId w:val="4"/>
        </w:numPr>
      </w:pPr>
      <w:r>
        <w:t xml:space="preserve">Gerar o cadastro automático </w:t>
      </w:r>
      <w:r w:rsidR="00AD3CCC">
        <w:t xml:space="preserve">dos endereços </w:t>
      </w:r>
      <w:r>
        <w:t>das gavetas, colméias, suportes , gavetões</w:t>
      </w:r>
      <w:r w:rsidR="00AD1708">
        <w:t>, nichos, prateleiras</w:t>
      </w:r>
      <w:r>
        <w:t xml:space="preserve"> e os respectivos compartimentos.</w:t>
      </w:r>
      <w:r w:rsidR="000D4B45">
        <w:t xml:space="preserve"> </w:t>
      </w:r>
    </w:p>
    <w:p w:rsidR="00303CCD" w:rsidRDefault="00303CCD" w:rsidP="00303CCD">
      <w:pPr>
        <w:pStyle w:val="Ttulo4"/>
      </w:pPr>
      <w:r>
        <w:t>Regras de Negócio</w:t>
      </w:r>
    </w:p>
    <w:p w:rsidR="00821EAF" w:rsidRDefault="00821EAF" w:rsidP="00821EAF">
      <w:pPr>
        <w:pStyle w:val="PargrafodaLista"/>
        <w:numPr>
          <w:ilvl w:val="0"/>
          <w:numId w:val="4"/>
        </w:numPr>
      </w:pPr>
      <w:r>
        <w:t>Somente usuários com perfil de acesso a inclusão de armário po</w:t>
      </w:r>
      <w:r w:rsidR="00F72DCE">
        <w:t>derão fazê-la</w:t>
      </w:r>
    </w:p>
    <w:p w:rsidR="004E2B57" w:rsidRDefault="004E2B57" w:rsidP="00821EAF">
      <w:pPr>
        <w:pStyle w:val="PargrafodaLista"/>
        <w:numPr>
          <w:ilvl w:val="0"/>
          <w:numId w:val="4"/>
        </w:numPr>
      </w:pPr>
      <w:r>
        <w:t>Um armário deverá sempre ter um tipo;</w:t>
      </w:r>
    </w:p>
    <w:p w:rsidR="004E2B57" w:rsidRDefault="004E2B57" w:rsidP="00821EAF">
      <w:pPr>
        <w:pStyle w:val="PargrafodaLista"/>
        <w:numPr>
          <w:ilvl w:val="0"/>
          <w:numId w:val="4"/>
        </w:numPr>
      </w:pPr>
      <w:r>
        <w:t>Um armário deverá sempre ser composto de no mínimo uma gaveta</w:t>
      </w:r>
      <w:r w:rsidR="00466F49">
        <w:t xml:space="preserve"> ou acesório</w:t>
      </w:r>
      <w:r>
        <w:t>;</w:t>
      </w:r>
    </w:p>
    <w:p w:rsidR="00810559" w:rsidRDefault="00810559" w:rsidP="00821EAF">
      <w:pPr>
        <w:pStyle w:val="PargrafodaLista"/>
        <w:numPr>
          <w:ilvl w:val="0"/>
          <w:numId w:val="4"/>
        </w:numPr>
      </w:pPr>
      <w:r>
        <w:t>O código do armário é a própria identificação de patrimônio.</w:t>
      </w:r>
    </w:p>
    <w:p w:rsidR="00F1099F" w:rsidRDefault="00F1099F" w:rsidP="00821EAF">
      <w:pPr>
        <w:pStyle w:val="PargrafodaLista"/>
        <w:numPr>
          <w:ilvl w:val="0"/>
          <w:numId w:val="4"/>
        </w:numPr>
      </w:pPr>
      <w:r>
        <w:t xml:space="preserve">Permitir a associação do centro de custo e unidade usuária. </w:t>
      </w:r>
    </w:p>
    <w:p w:rsidR="001A393E" w:rsidRDefault="001A393E" w:rsidP="001A393E">
      <w:pPr>
        <w:pStyle w:val="PargrafodaLista"/>
      </w:pPr>
    </w:p>
    <w:p w:rsidR="00303CCD" w:rsidRDefault="00303CCD" w:rsidP="00303CCD">
      <w:pPr>
        <w:pStyle w:val="Ttulo4"/>
      </w:pPr>
      <w:r>
        <w:t>Dados</w:t>
      </w:r>
    </w:p>
    <w:p w:rsidR="00F85269" w:rsidRDefault="00F85269" w:rsidP="00C56F5F">
      <w:pPr>
        <w:pStyle w:val="PargrafodaLista"/>
        <w:numPr>
          <w:ilvl w:val="0"/>
          <w:numId w:val="32"/>
        </w:numPr>
      </w:pPr>
      <w:r>
        <w:t>Campos chaves:</w:t>
      </w:r>
    </w:p>
    <w:p w:rsidR="00F85269" w:rsidRDefault="00F85269" w:rsidP="00C56F5F">
      <w:pPr>
        <w:pStyle w:val="PargrafodaLista"/>
        <w:numPr>
          <w:ilvl w:val="1"/>
          <w:numId w:val="32"/>
        </w:numPr>
      </w:pPr>
      <w:r>
        <w:t>Código do Centro de Custo;</w:t>
      </w:r>
    </w:p>
    <w:p w:rsidR="00F85269" w:rsidRDefault="00D2779D" w:rsidP="00C56F5F">
      <w:pPr>
        <w:pStyle w:val="PargrafodaLista"/>
        <w:numPr>
          <w:ilvl w:val="1"/>
          <w:numId w:val="32"/>
        </w:numPr>
      </w:pPr>
      <w:r>
        <w:t>Número</w:t>
      </w:r>
      <w:r w:rsidR="00F85269">
        <w:t xml:space="preserve"> do Patrimônio</w:t>
      </w:r>
    </w:p>
    <w:p w:rsidR="00F85269" w:rsidRDefault="00F85269" w:rsidP="00C56F5F">
      <w:pPr>
        <w:pStyle w:val="PargrafodaLista"/>
        <w:numPr>
          <w:ilvl w:val="0"/>
          <w:numId w:val="32"/>
        </w:numPr>
      </w:pPr>
      <w:r>
        <w:t>Campos necessários para cadastro:</w:t>
      </w:r>
    </w:p>
    <w:p w:rsidR="00F85269" w:rsidRDefault="00F85269" w:rsidP="00C56F5F">
      <w:pPr>
        <w:pStyle w:val="PargrafodaLista"/>
        <w:numPr>
          <w:ilvl w:val="1"/>
          <w:numId w:val="32"/>
        </w:numPr>
      </w:pPr>
      <w:r>
        <w:t>Tipo de Armário;</w:t>
      </w:r>
    </w:p>
    <w:p w:rsidR="00F85269" w:rsidRDefault="00F85269" w:rsidP="00C56F5F">
      <w:pPr>
        <w:pStyle w:val="PargrafodaLista"/>
        <w:numPr>
          <w:ilvl w:val="1"/>
          <w:numId w:val="32"/>
        </w:numPr>
      </w:pPr>
      <w:r>
        <w:t>Composição do armário:</w:t>
      </w:r>
    </w:p>
    <w:p w:rsidR="00F85269" w:rsidRDefault="00F85269" w:rsidP="00F85269">
      <w:pPr>
        <w:pStyle w:val="PargrafodaLista"/>
        <w:numPr>
          <w:ilvl w:val="1"/>
          <w:numId w:val="4"/>
        </w:numPr>
      </w:pPr>
      <w:r>
        <w:t xml:space="preserve">Quantas </w:t>
      </w:r>
      <w:r w:rsidR="00AD1708">
        <w:t>G</w:t>
      </w:r>
      <w:r>
        <w:t>avetas por tipo de Gaveta (P,M,G);</w:t>
      </w:r>
    </w:p>
    <w:p w:rsidR="00F85269" w:rsidRDefault="00F85269" w:rsidP="00F85269">
      <w:pPr>
        <w:pStyle w:val="PargrafodaLista"/>
        <w:numPr>
          <w:ilvl w:val="1"/>
          <w:numId w:val="4"/>
        </w:numPr>
      </w:pPr>
      <w:r>
        <w:t>Quantas Colméias;</w:t>
      </w:r>
    </w:p>
    <w:p w:rsidR="00F85269" w:rsidRDefault="00F85269" w:rsidP="00F85269">
      <w:pPr>
        <w:pStyle w:val="PargrafodaLista"/>
        <w:numPr>
          <w:ilvl w:val="1"/>
          <w:numId w:val="4"/>
        </w:numPr>
      </w:pPr>
      <w:r>
        <w:t xml:space="preserve">Quantos </w:t>
      </w:r>
      <w:r w:rsidR="00AD1708">
        <w:t>S</w:t>
      </w:r>
      <w:r>
        <w:t>uportes;</w:t>
      </w:r>
    </w:p>
    <w:p w:rsidR="00F85269" w:rsidRDefault="00F85269" w:rsidP="00F85269">
      <w:pPr>
        <w:pStyle w:val="PargrafodaLista"/>
        <w:numPr>
          <w:ilvl w:val="1"/>
          <w:numId w:val="4"/>
        </w:numPr>
      </w:pPr>
      <w:r>
        <w:t xml:space="preserve">Quantos </w:t>
      </w:r>
      <w:r w:rsidR="00AD1708">
        <w:t>G</w:t>
      </w:r>
      <w:r>
        <w:t>avetões</w:t>
      </w:r>
      <w:r w:rsidR="00AD1708">
        <w:t>;</w:t>
      </w:r>
    </w:p>
    <w:p w:rsidR="00AD1708" w:rsidRDefault="00AD1708" w:rsidP="00F85269">
      <w:pPr>
        <w:pStyle w:val="PargrafodaLista"/>
        <w:numPr>
          <w:ilvl w:val="1"/>
          <w:numId w:val="4"/>
        </w:numPr>
      </w:pPr>
      <w:r>
        <w:t>Quantas Prateleiras;</w:t>
      </w:r>
    </w:p>
    <w:p w:rsidR="00AD1708" w:rsidRDefault="00AD1708" w:rsidP="00F85269">
      <w:pPr>
        <w:pStyle w:val="PargrafodaLista"/>
        <w:numPr>
          <w:ilvl w:val="1"/>
          <w:numId w:val="4"/>
        </w:numPr>
      </w:pPr>
      <w:r>
        <w:t>Quantos Nichos.</w:t>
      </w:r>
    </w:p>
    <w:p w:rsidR="003D705C" w:rsidRPr="00F85269" w:rsidRDefault="003D705C" w:rsidP="003D705C">
      <w:pPr>
        <w:pStyle w:val="PargrafodaLista"/>
        <w:ind w:left="1440"/>
      </w:pPr>
    </w:p>
    <w:p w:rsidR="001A4F76" w:rsidRDefault="001A4F76" w:rsidP="001A4F76">
      <w:pPr>
        <w:pStyle w:val="Ttulo3"/>
      </w:pPr>
      <w:bookmarkStart w:id="33" w:name="_Toc335720019"/>
      <w:r>
        <w:t>Alterar</w:t>
      </w:r>
      <w:r w:rsidR="00611F52">
        <w:t xml:space="preserve"> </w:t>
      </w:r>
      <w:r w:rsidR="00F85269">
        <w:t>Armário</w:t>
      </w:r>
      <w:bookmarkEnd w:id="33"/>
    </w:p>
    <w:p w:rsidR="00303CCD" w:rsidRDefault="00303CCD" w:rsidP="00303CCD">
      <w:pPr>
        <w:pStyle w:val="Ttulo4"/>
      </w:pPr>
      <w:r>
        <w:t>Descrição da Funcionalidade</w:t>
      </w:r>
    </w:p>
    <w:p w:rsidR="00F85269" w:rsidRDefault="00F85269" w:rsidP="00C56F5F">
      <w:pPr>
        <w:pStyle w:val="PargrafodaLista"/>
        <w:numPr>
          <w:ilvl w:val="0"/>
          <w:numId w:val="33"/>
        </w:numPr>
      </w:pPr>
      <w:r>
        <w:t>Alterar o cadastro de um armário</w:t>
      </w:r>
      <w:r w:rsidR="00952022">
        <w:t xml:space="preserve"> selecionado</w:t>
      </w:r>
      <w:r>
        <w:t>;</w:t>
      </w:r>
    </w:p>
    <w:p w:rsidR="00F85269" w:rsidRPr="00F85269" w:rsidRDefault="00F85269" w:rsidP="00F85269">
      <w:pPr>
        <w:pStyle w:val="PargrafodaLista"/>
      </w:pPr>
    </w:p>
    <w:p w:rsidR="00303CCD" w:rsidRDefault="00303CCD" w:rsidP="00303CCD">
      <w:pPr>
        <w:pStyle w:val="Ttulo4"/>
      </w:pPr>
      <w:r>
        <w:t>Regras de Negócio</w:t>
      </w:r>
    </w:p>
    <w:p w:rsidR="00F85269" w:rsidRDefault="00F85269" w:rsidP="00F85269">
      <w:pPr>
        <w:pStyle w:val="PargrafodaLista"/>
        <w:numPr>
          <w:ilvl w:val="0"/>
          <w:numId w:val="4"/>
        </w:numPr>
      </w:pPr>
      <w:r>
        <w:t>Somente usuários com perfil de acesso a alteração de armário poder</w:t>
      </w:r>
      <w:r w:rsidR="00466F49">
        <w:t>ão</w:t>
      </w:r>
      <w:r>
        <w:t xml:space="preserve"> fazê-la.</w:t>
      </w:r>
    </w:p>
    <w:p w:rsidR="00355DE4" w:rsidRDefault="00355DE4" w:rsidP="00F85269">
      <w:pPr>
        <w:pStyle w:val="PargrafodaLista"/>
        <w:numPr>
          <w:ilvl w:val="0"/>
          <w:numId w:val="4"/>
        </w:numPr>
      </w:pPr>
      <w:r>
        <w:t>Nunca altera-se estrutura de armário (estrutura física).</w:t>
      </w:r>
    </w:p>
    <w:p w:rsidR="00D425D1" w:rsidRDefault="00D425D1" w:rsidP="00F85269">
      <w:pPr>
        <w:pStyle w:val="PargrafodaLista"/>
        <w:numPr>
          <w:ilvl w:val="0"/>
          <w:numId w:val="4"/>
        </w:numPr>
      </w:pPr>
      <w:r>
        <w:t xml:space="preserve">Permitir incluir </w:t>
      </w:r>
      <w:r w:rsidR="00C02CAA">
        <w:t>acessórios</w:t>
      </w:r>
      <w:r w:rsidR="00355DE4">
        <w:t xml:space="preserve"> </w:t>
      </w:r>
      <w:r w:rsidR="00AA17DC">
        <w:t>(nicho,</w:t>
      </w:r>
      <w:r w:rsidR="00355DE4">
        <w:t xml:space="preserve"> </w:t>
      </w:r>
      <w:r w:rsidR="00AA17DC">
        <w:t>suporte,</w:t>
      </w:r>
      <w:r w:rsidR="00355DE4">
        <w:t xml:space="preserve"> </w:t>
      </w:r>
      <w:r w:rsidR="00AA17DC">
        <w:t>etc.)</w:t>
      </w:r>
      <w:r>
        <w:t>.</w:t>
      </w:r>
    </w:p>
    <w:p w:rsidR="00F85269" w:rsidRDefault="00F85269" w:rsidP="00F85269">
      <w:pPr>
        <w:pStyle w:val="PargrafodaLista"/>
        <w:numPr>
          <w:ilvl w:val="0"/>
          <w:numId w:val="4"/>
        </w:numPr>
      </w:pPr>
      <w:r>
        <w:t xml:space="preserve">Proibido alterar o </w:t>
      </w:r>
      <w:r w:rsidR="004E5392">
        <w:t>número</w:t>
      </w:r>
      <w:r>
        <w:t xml:space="preserve"> do patrimônio do armário.</w:t>
      </w:r>
    </w:p>
    <w:p w:rsidR="00F85269" w:rsidRPr="00F85269" w:rsidRDefault="00F85269" w:rsidP="00F85269"/>
    <w:p w:rsidR="00303CCD" w:rsidRDefault="00303CCD" w:rsidP="00303CCD">
      <w:pPr>
        <w:pStyle w:val="Ttulo4"/>
      </w:pPr>
      <w:r>
        <w:t>Dados</w:t>
      </w:r>
    </w:p>
    <w:p w:rsidR="00F85269" w:rsidRDefault="00F85269" w:rsidP="00A211D2">
      <w:pPr>
        <w:pStyle w:val="PargrafodaLista"/>
        <w:numPr>
          <w:ilvl w:val="0"/>
          <w:numId w:val="33"/>
        </w:numPr>
      </w:pPr>
      <w:r>
        <w:t>Dados que</w:t>
      </w:r>
      <w:r w:rsidR="00D629B1">
        <w:t xml:space="preserve"> não</w:t>
      </w:r>
      <w:r>
        <w:t xml:space="preserve"> podem ser alterados:</w:t>
      </w:r>
    </w:p>
    <w:p w:rsidR="00F85269" w:rsidRDefault="00F85269" w:rsidP="00C56F5F">
      <w:pPr>
        <w:pStyle w:val="PargrafodaLista"/>
        <w:numPr>
          <w:ilvl w:val="1"/>
          <w:numId w:val="33"/>
        </w:numPr>
      </w:pPr>
      <w:r>
        <w:t>Tipo do Armário;</w:t>
      </w:r>
    </w:p>
    <w:p w:rsidR="00D629B1" w:rsidRDefault="00D629B1" w:rsidP="00D629B1">
      <w:pPr>
        <w:pStyle w:val="PargrafodaLista"/>
        <w:numPr>
          <w:ilvl w:val="0"/>
          <w:numId w:val="33"/>
        </w:numPr>
      </w:pPr>
    </w:p>
    <w:p w:rsidR="00D629B1" w:rsidRDefault="00D629B1" w:rsidP="00D629B1">
      <w:pPr>
        <w:pStyle w:val="PargrafodaLista"/>
        <w:numPr>
          <w:ilvl w:val="0"/>
          <w:numId w:val="33"/>
        </w:numPr>
      </w:pPr>
      <w:r>
        <w:t>Dados que podem ser alterados:</w:t>
      </w:r>
    </w:p>
    <w:p w:rsidR="00D629B1" w:rsidRDefault="00D629B1" w:rsidP="00D629B1">
      <w:pPr>
        <w:pStyle w:val="PargrafodaLista"/>
        <w:numPr>
          <w:ilvl w:val="1"/>
          <w:numId w:val="33"/>
        </w:numPr>
      </w:pPr>
      <w:r>
        <w:t>Composição do Armário.</w:t>
      </w:r>
    </w:p>
    <w:p w:rsidR="00D629B1" w:rsidRDefault="00D629B1" w:rsidP="002D640F">
      <w:pPr>
        <w:pStyle w:val="PargrafodaLista"/>
        <w:numPr>
          <w:ilvl w:val="2"/>
          <w:numId w:val="33"/>
        </w:numPr>
      </w:pPr>
      <w:r>
        <w:t>Inclui</w:t>
      </w:r>
      <w:r w:rsidR="00AA17DC">
        <w:t xml:space="preserve">r </w:t>
      </w:r>
      <w:r>
        <w:t>nicho</w:t>
      </w:r>
      <w:r w:rsidR="00AA17DC">
        <w:t>s</w:t>
      </w:r>
      <w:r>
        <w:t>,</w:t>
      </w:r>
      <w:r w:rsidR="00AA17DC">
        <w:t>suportes</w:t>
      </w:r>
      <w:r>
        <w:t xml:space="preserve"> etc.</w:t>
      </w:r>
    </w:p>
    <w:p w:rsidR="00AA17DC" w:rsidRDefault="00AA17DC" w:rsidP="002D640F">
      <w:pPr>
        <w:pStyle w:val="PargrafodaLista"/>
        <w:numPr>
          <w:ilvl w:val="2"/>
          <w:numId w:val="33"/>
        </w:numPr>
      </w:pPr>
      <w:r>
        <w:t>Não é possível incluir gavetas</w:t>
      </w:r>
      <w:r w:rsidR="005816D0">
        <w:t>, somente gavetões</w:t>
      </w:r>
      <w:r w:rsidR="003B2B0C">
        <w:t xml:space="preserve"> que é considerado um acessório</w:t>
      </w:r>
      <w:r>
        <w:t>.</w:t>
      </w:r>
    </w:p>
    <w:p w:rsidR="00D629B1" w:rsidRDefault="00D629B1" w:rsidP="003D705C">
      <w:pPr>
        <w:pStyle w:val="PargrafodaLista"/>
      </w:pPr>
    </w:p>
    <w:p w:rsidR="00F85269" w:rsidRDefault="00AA17DC" w:rsidP="00F85269">
      <w:pPr>
        <w:pStyle w:val="Ttulo3"/>
      </w:pPr>
      <w:bookmarkStart w:id="34" w:name="_Toc335720020"/>
      <w:r>
        <w:t>Inativar</w:t>
      </w:r>
      <w:r w:rsidR="00F85269">
        <w:t xml:space="preserve"> Armário</w:t>
      </w:r>
      <w:bookmarkEnd w:id="34"/>
    </w:p>
    <w:p w:rsidR="00F85269" w:rsidRDefault="00F85269" w:rsidP="00F85269">
      <w:pPr>
        <w:pStyle w:val="Ttulo4"/>
      </w:pPr>
      <w:r>
        <w:t>Descrição da Funcionalidade</w:t>
      </w:r>
    </w:p>
    <w:p w:rsidR="00F85269" w:rsidRDefault="00D629B1" w:rsidP="00C56F5F">
      <w:pPr>
        <w:pStyle w:val="PargrafodaLista"/>
        <w:numPr>
          <w:ilvl w:val="0"/>
          <w:numId w:val="34"/>
        </w:numPr>
      </w:pPr>
      <w:r>
        <w:t xml:space="preserve">Não permitir </w:t>
      </w:r>
      <w:r w:rsidR="00AA17DC">
        <w:t>inativar</w:t>
      </w:r>
      <w:r w:rsidR="00952022">
        <w:t xml:space="preserve"> o cadastro de um armário </w:t>
      </w:r>
      <w:r w:rsidR="00A211D2">
        <w:t xml:space="preserve">com pacto e/ou centro de custo </w:t>
      </w:r>
      <w:r w:rsidR="00F970E9">
        <w:t>associado</w:t>
      </w:r>
      <w:r w:rsidR="00952022">
        <w:t>.</w:t>
      </w:r>
    </w:p>
    <w:p w:rsidR="00D629B1" w:rsidRDefault="00D629B1" w:rsidP="00C56F5F">
      <w:pPr>
        <w:pStyle w:val="PargrafodaLista"/>
        <w:numPr>
          <w:ilvl w:val="0"/>
          <w:numId w:val="34"/>
        </w:numPr>
      </w:pPr>
      <w:r>
        <w:t>Permitir a inativação do armário, porém obrigar inserir o motivo.</w:t>
      </w:r>
    </w:p>
    <w:p w:rsidR="00D629B1" w:rsidRDefault="00D629B1" w:rsidP="00C56F5F">
      <w:pPr>
        <w:pStyle w:val="PargrafodaLista"/>
        <w:numPr>
          <w:ilvl w:val="0"/>
          <w:numId w:val="34"/>
        </w:numPr>
      </w:pPr>
      <w:r>
        <w:t>Permitir a inativação do armário somente após inativar o pacto.</w:t>
      </w:r>
    </w:p>
    <w:p w:rsidR="00952022" w:rsidRPr="00F85269" w:rsidRDefault="00952022" w:rsidP="00952022">
      <w:pPr>
        <w:pStyle w:val="PargrafodaLista"/>
      </w:pPr>
    </w:p>
    <w:p w:rsidR="00F85269" w:rsidRDefault="00F85269" w:rsidP="00F85269">
      <w:pPr>
        <w:pStyle w:val="Ttulo4"/>
      </w:pPr>
      <w:r>
        <w:t>Regras de Negócio</w:t>
      </w:r>
    </w:p>
    <w:p w:rsidR="00952022" w:rsidRDefault="00952022" w:rsidP="00952022">
      <w:pPr>
        <w:pStyle w:val="PargrafodaLista"/>
        <w:numPr>
          <w:ilvl w:val="0"/>
          <w:numId w:val="4"/>
        </w:numPr>
      </w:pPr>
      <w:r>
        <w:t>Somente u</w:t>
      </w:r>
      <w:r w:rsidR="00773D32">
        <w:t>suários com perfil de acesso a inativaç</w:t>
      </w:r>
      <w:r>
        <w:t>ão de armário poder</w:t>
      </w:r>
      <w:r w:rsidR="00D750B3">
        <w:t>ão</w:t>
      </w:r>
      <w:r>
        <w:t xml:space="preserve"> fazê-la.</w:t>
      </w:r>
    </w:p>
    <w:p w:rsidR="00952022" w:rsidRDefault="00952022" w:rsidP="00952022">
      <w:pPr>
        <w:pStyle w:val="PargrafodaLista"/>
        <w:numPr>
          <w:ilvl w:val="0"/>
          <w:numId w:val="4"/>
        </w:numPr>
      </w:pPr>
      <w:r>
        <w:t xml:space="preserve">Proibido </w:t>
      </w:r>
      <w:r w:rsidR="00FF5D40">
        <w:t>inativar</w:t>
      </w:r>
      <w:r>
        <w:t xml:space="preserve"> um armário onde tenha pactos associados aos compartimentos dos seus </w:t>
      </w:r>
      <w:r w:rsidR="00C02CAA">
        <w:t>acessórios</w:t>
      </w:r>
      <w:r>
        <w:t>.</w:t>
      </w:r>
    </w:p>
    <w:p w:rsidR="00B5021F" w:rsidRDefault="00B5021F" w:rsidP="00952022">
      <w:pPr>
        <w:pStyle w:val="PargrafodaLista"/>
        <w:numPr>
          <w:ilvl w:val="0"/>
          <w:numId w:val="4"/>
        </w:numPr>
      </w:pPr>
      <w:r>
        <w:t xml:space="preserve">Não inativa-se armários associados </w:t>
      </w:r>
      <w:r w:rsidR="00D750B3">
        <w:t>a</w:t>
      </w:r>
      <w:r>
        <w:t xml:space="preserve"> um centro de custo.</w:t>
      </w:r>
    </w:p>
    <w:p w:rsidR="00B5021F" w:rsidRDefault="00B5021F" w:rsidP="00952022">
      <w:pPr>
        <w:pStyle w:val="PargrafodaLista"/>
        <w:numPr>
          <w:ilvl w:val="0"/>
          <w:numId w:val="4"/>
        </w:numPr>
      </w:pPr>
      <w:r>
        <w:t xml:space="preserve">Não altera-se </w:t>
      </w:r>
      <w:r w:rsidR="00773D32">
        <w:t xml:space="preserve">endereço de </w:t>
      </w:r>
      <w:r>
        <w:t xml:space="preserve">armário associado </w:t>
      </w:r>
      <w:r w:rsidR="00D750B3">
        <w:t>a</w:t>
      </w:r>
      <w:r>
        <w:t xml:space="preserve"> um pacto ativo</w:t>
      </w:r>
      <w:r w:rsidR="00E92F04">
        <w:t>.</w:t>
      </w:r>
    </w:p>
    <w:p w:rsidR="00952022" w:rsidRPr="00952022" w:rsidRDefault="00952022" w:rsidP="00952022">
      <w:pPr>
        <w:pStyle w:val="PargrafodaLista"/>
      </w:pPr>
    </w:p>
    <w:p w:rsidR="00F85269" w:rsidRDefault="00F85269" w:rsidP="00952022">
      <w:pPr>
        <w:pStyle w:val="Ttulo4"/>
      </w:pPr>
      <w:r>
        <w:t>Dados</w:t>
      </w:r>
    </w:p>
    <w:p w:rsidR="00952022" w:rsidRPr="00952022" w:rsidRDefault="00773D32" w:rsidP="00C56F5F">
      <w:pPr>
        <w:pStyle w:val="PargrafodaLista"/>
        <w:numPr>
          <w:ilvl w:val="0"/>
          <w:numId w:val="34"/>
        </w:numPr>
      </w:pPr>
      <w:r>
        <w:t>Não se aplica.</w:t>
      </w:r>
    </w:p>
    <w:p w:rsidR="00952022" w:rsidRPr="00952022" w:rsidRDefault="00952022" w:rsidP="00952022"/>
    <w:p w:rsidR="00611F52" w:rsidRDefault="00611F52" w:rsidP="00611F52">
      <w:pPr>
        <w:pStyle w:val="Ttulo3"/>
      </w:pPr>
      <w:bookmarkStart w:id="35" w:name="_Toc335720021"/>
      <w:r>
        <w:t xml:space="preserve">Auditar </w:t>
      </w:r>
      <w:r w:rsidR="00960399">
        <w:t>Armários</w:t>
      </w:r>
      <w:bookmarkEnd w:id="35"/>
    </w:p>
    <w:p w:rsidR="00303CCD" w:rsidRDefault="00303CCD" w:rsidP="00303CCD">
      <w:pPr>
        <w:pStyle w:val="Ttulo4"/>
      </w:pPr>
      <w:r>
        <w:t>Descrição da Funcionalidade</w:t>
      </w:r>
    </w:p>
    <w:p w:rsidR="00DF326C" w:rsidRDefault="00DF326C" w:rsidP="00C56F5F">
      <w:pPr>
        <w:pStyle w:val="PargrafodaLista"/>
        <w:numPr>
          <w:ilvl w:val="0"/>
          <w:numId w:val="34"/>
        </w:numPr>
      </w:pPr>
      <w:r>
        <w:t>Auditar as modificações de cadastros do Armário selecionado.</w:t>
      </w:r>
    </w:p>
    <w:p w:rsidR="00DF326C" w:rsidRPr="00DF326C" w:rsidRDefault="00DF326C" w:rsidP="00C56F5F">
      <w:pPr>
        <w:pStyle w:val="PargrafodaLista"/>
        <w:numPr>
          <w:ilvl w:val="0"/>
          <w:numId w:val="34"/>
        </w:numPr>
      </w:pPr>
      <w:r>
        <w:t>Apresentar informação em tela com a opção de exportar para Excel.</w:t>
      </w:r>
    </w:p>
    <w:p w:rsidR="00303CCD" w:rsidRDefault="00303CCD" w:rsidP="00303CCD">
      <w:pPr>
        <w:pStyle w:val="Ttulo4"/>
      </w:pPr>
      <w:r>
        <w:t>Regras de Negócio</w:t>
      </w:r>
    </w:p>
    <w:p w:rsidR="00DF326C" w:rsidRDefault="00DF326C" w:rsidP="00DF326C">
      <w:pPr>
        <w:pStyle w:val="PargrafodaLista"/>
        <w:numPr>
          <w:ilvl w:val="0"/>
          <w:numId w:val="4"/>
        </w:numPr>
      </w:pPr>
      <w:r>
        <w:t xml:space="preserve">Somente usuários com perfil de acesso </w:t>
      </w:r>
      <w:r w:rsidR="006B24B5">
        <w:t>para</w:t>
      </w:r>
      <w:r>
        <w:t xml:space="preserve"> audit</w:t>
      </w:r>
      <w:r w:rsidR="006B24B5">
        <w:t>ar</w:t>
      </w:r>
      <w:r>
        <w:t xml:space="preserve"> </w:t>
      </w:r>
      <w:r w:rsidR="006B24B5">
        <w:t xml:space="preserve">o cadastro de </w:t>
      </w:r>
      <w:r>
        <w:t>armário</w:t>
      </w:r>
      <w:r w:rsidR="006B24B5">
        <w:t xml:space="preserve"> poderão </w:t>
      </w:r>
      <w:r>
        <w:t>fazê-la.</w:t>
      </w:r>
    </w:p>
    <w:p w:rsidR="00DF326C" w:rsidRDefault="00DF326C" w:rsidP="00DF326C">
      <w:pPr>
        <w:pStyle w:val="PargrafodaLista"/>
      </w:pPr>
    </w:p>
    <w:p w:rsidR="00303CCD" w:rsidRDefault="00303CCD" w:rsidP="00303CCD">
      <w:pPr>
        <w:pStyle w:val="Ttulo4"/>
      </w:pPr>
      <w:r>
        <w:lastRenderedPageBreak/>
        <w:t>Dados</w:t>
      </w:r>
    </w:p>
    <w:p w:rsidR="00DF326C" w:rsidRDefault="00DF326C" w:rsidP="00C56F5F">
      <w:pPr>
        <w:pStyle w:val="PargrafodaLista"/>
        <w:numPr>
          <w:ilvl w:val="0"/>
          <w:numId w:val="35"/>
        </w:numPr>
      </w:pPr>
      <w:r>
        <w:t>Dados apresentados:</w:t>
      </w:r>
    </w:p>
    <w:p w:rsidR="005B4C54" w:rsidRDefault="005B4C54" w:rsidP="00C56F5F">
      <w:pPr>
        <w:pStyle w:val="PargrafodaLista"/>
        <w:numPr>
          <w:ilvl w:val="1"/>
          <w:numId w:val="35"/>
        </w:numPr>
      </w:pPr>
      <w:r>
        <w:t>Data de modificação;</w:t>
      </w:r>
    </w:p>
    <w:p w:rsidR="005B4C54" w:rsidRDefault="005B4C54" w:rsidP="00C56F5F">
      <w:pPr>
        <w:pStyle w:val="PargrafodaLista"/>
        <w:numPr>
          <w:ilvl w:val="1"/>
          <w:numId w:val="35"/>
        </w:numPr>
      </w:pPr>
      <w:r>
        <w:t>Tipo de modificação;</w:t>
      </w:r>
    </w:p>
    <w:p w:rsidR="005B4C54" w:rsidRDefault="005B4C54" w:rsidP="00C56F5F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DC3A8B" w:rsidRDefault="00DC3A8B" w:rsidP="00DC3A8B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876833" w:rsidRDefault="00876833" w:rsidP="00DC3A8B">
      <w:pPr>
        <w:pStyle w:val="PargrafodaLista"/>
        <w:numPr>
          <w:ilvl w:val="1"/>
          <w:numId w:val="35"/>
        </w:numPr>
      </w:pPr>
      <w:r>
        <w:t>Mostrar as associações dos armários aos centros de custo.</w:t>
      </w:r>
    </w:p>
    <w:p w:rsidR="005B4C54" w:rsidRDefault="005B4C54" w:rsidP="00C56F5F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876833" w:rsidRPr="00774036" w:rsidRDefault="00876833" w:rsidP="00876833">
      <w:pPr>
        <w:pStyle w:val="PargrafodaLista"/>
        <w:ind w:left="1440"/>
      </w:pPr>
    </w:p>
    <w:p w:rsidR="008B69D3" w:rsidRDefault="008B69D3" w:rsidP="008B69D3">
      <w:pPr>
        <w:pStyle w:val="Ttulo2"/>
      </w:pPr>
      <w:bookmarkStart w:id="36" w:name="_Toc335720022"/>
      <w:r>
        <w:t>Cadastro d</w:t>
      </w:r>
      <w:r w:rsidR="008B29A8">
        <w:t xml:space="preserve">e tipos de </w:t>
      </w:r>
      <w:r w:rsidR="00C02CAA">
        <w:t>Acessórios</w:t>
      </w:r>
      <w:r w:rsidR="00E634D1">
        <w:t xml:space="preserve"> de Armários</w:t>
      </w:r>
      <w:bookmarkEnd w:id="36"/>
    </w:p>
    <w:p w:rsidR="00CB18A0" w:rsidRPr="00CB18A0" w:rsidRDefault="00CB18A0" w:rsidP="00CB18A0">
      <w:r>
        <w:rPr>
          <w:noProof/>
        </w:rPr>
        <w:drawing>
          <wp:inline distT="0" distB="0" distL="0" distR="0">
            <wp:extent cx="5391150" cy="2962275"/>
            <wp:effectExtent l="19050" t="0" r="0" b="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F52" w:rsidRDefault="00214A87" w:rsidP="00214A87">
      <w:pPr>
        <w:pStyle w:val="Ttulo3"/>
      </w:pPr>
      <w:bookmarkStart w:id="37" w:name="_Toc335720023"/>
      <w:r>
        <w:t xml:space="preserve">Pesquisar Lista de </w:t>
      </w:r>
      <w:r w:rsidR="008B29A8">
        <w:t xml:space="preserve">Tipos de </w:t>
      </w:r>
      <w:r w:rsidR="005B7D6C">
        <w:t>Acessários</w:t>
      </w:r>
      <w:r w:rsidR="00E634D1">
        <w:t xml:space="preserve"> de Armários</w:t>
      </w:r>
      <w:bookmarkEnd w:id="37"/>
    </w:p>
    <w:p w:rsidR="00364397" w:rsidRPr="00364397" w:rsidRDefault="00364397" w:rsidP="00364397">
      <w:pPr>
        <w:pStyle w:val="Ttulo4"/>
      </w:pPr>
      <w:r>
        <w:t>Descrição da Funcionalidade</w:t>
      </w:r>
    </w:p>
    <w:p w:rsidR="00364397" w:rsidRDefault="00364397" w:rsidP="00C56F5F">
      <w:pPr>
        <w:pStyle w:val="PargrafodaLista"/>
        <w:numPr>
          <w:ilvl w:val="0"/>
          <w:numId w:val="36"/>
        </w:numPr>
      </w:pPr>
      <w:r>
        <w:t xml:space="preserve">Pesquisar a lista de Tipos de </w:t>
      </w:r>
      <w:r w:rsidR="00C02CAA">
        <w:t>Acessórios</w:t>
      </w:r>
      <w:r>
        <w:t xml:space="preserve"> Cadastrados.</w:t>
      </w:r>
    </w:p>
    <w:p w:rsidR="00364397" w:rsidRDefault="00364397" w:rsidP="00C56F5F">
      <w:pPr>
        <w:pStyle w:val="PargrafodaLista"/>
        <w:numPr>
          <w:ilvl w:val="0"/>
          <w:numId w:val="36"/>
        </w:numPr>
      </w:pPr>
      <w:r>
        <w:t>Apresentar lista em Tela com a opção de exportar para o Excel.</w:t>
      </w:r>
    </w:p>
    <w:p w:rsidR="00364397" w:rsidRDefault="00364397" w:rsidP="00364397">
      <w:pPr>
        <w:pStyle w:val="Ttulo4"/>
      </w:pPr>
      <w:r>
        <w:t>Regras de Negócio</w:t>
      </w:r>
    </w:p>
    <w:p w:rsidR="00364397" w:rsidRDefault="00C56F5F" w:rsidP="00C56F5F">
      <w:pPr>
        <w:pStyle w:val="PargrafodaLista"/>
        <w:numPr>
          <w:ilvl w:val="0"/>
          <w:numId w:val="37"/>
        </w:numPr>
      </w:pPr>
      <w:r>
        <w:t xml:space="preserve">Somente usuários com permissão a pesquisa de </w:t>
      </w:r>
      <w:r w:rsidR="00C02CAA">
        <w:t>acessórios</w:t>
      </w:r>
      <w:r>
        <w:t xml:space="preserve"> poderão fazê-la.</w:t>
      </w:r>
    </w:p>
    <w:p w:rsidR="00E634D1" w:rsidRDefault="00E634D1" w:rsidP="00E634D1">
      <w:pPr>
        <w:pStyle w:val="PargrafodaLista"/>
        <w:numPr>
          <w:ilvl w:val="0"/>
          <w:numId w:val="37"/>
        </w:numPr>
      </w:pPr>
      <w:r>
        <w:t>Os filtros podem ser usados isoladamente ou em conjunto;</w:t>
      </w:r>
    </w:p>
    <w:p w:rsidR="00C56F5F" w:rsidRDefault="00E634D1" w:rsidP="00BA2BB1">
      <w:pPr>
        <w:pStyle w:val="PargrafodaLista"/>
        <w:numPr>
          <w:ilvl w:val="0"/>
          <w:numId w:val="37"/>
        </w:numPr>
      </w:pPr>
      <w:r>
        <w:t xml:space="preserve">No caso de não se preencher nenhum filtro a pesquisa trará a lista de todos os Tipos de </w:t>
      </w:r>
      <w:r w:rsidR="00C02CAA">
        <w:t>Acessórios</w:t>
      </w:r>
      <w:r>
        <w:t xml:space="preserve"> cadastrados no portal;</w:t>
      </w:r>
    </w:p>
    <w:p w:rsidR="00C56F5F" w:rsidRDefault="00C56F5F" w:rsidP="00C56F5F">
      <w:pPr>
        <w:pStyle w:val="Ttulo4"/>
      </w:pPr>
      <w:r>
        <w:t>Dados</w:t>
      </w:r>
    </w:p>
    <w:p w:rsidR="00C56F5F" w:rsidRDefault="00C56F5F" w:rsidP="00C56F5F">
      <w:pPr>
        <w:pStyle w:val="PargrafodaLista"/>
        <w:numPr>
          <w:ilvl w:val="0"/>
          <w:numId w:val="37"/>
        </w:numPr>
      </w:pPr>
      <w:r>
        <w:t>Filtros:</w:t>
      </w:r>
    </w:p>
    <w:p w:rsidR="00C56F5F" w:rsidRDefault="00C56F5F" w:rsidP="00C56F5F">
      <w:pPr>
        <w:pStyle w:val="PargrafodaLista"/>
        <w:numPr>
          <w:ilvl w:val="1"/>
          <w:numId w:val="37"/>
        </w:numPr>
      </w:pPr>
      <w:r>
        <w:lastRenderedPageBreak/>
        <w:t xml:space="preserve">Código do </w:t>
      </w:r>
      <w:r w:rsidR="00E634D1">
        <w:t xml:space="preserve">Tipo de </w:t>
      </w:r>
      <w:r w:rsidR="00347153">
        <w:t>Acessório</w:t>
      </w:r>
      <w:r>
        <w:t>;</w:t>
      </w:r>
    </w:p>
    <w:p w:rsidR="00C56F5F" w:rsidRDefault="00C56F5F" w:rsidP="00C56F5F">
      <w:pPr>
        <w:pStyle w:val="PargrafodaLista"/>
        <w:numPr>
          <w:ilvl w:val="1"/>
          <w:numId w:val="37"/>
        </w:numPr>
      </w:pPr>
      <w:r>
        <w:t xml:space="preserve">Descrição do </w:t>
      </w:r>
      <w:r w:rsidR="00E634D1">
        <w:t xml:space="preserve">Tipo de  </w:t>
      </w:r>
      <w:r w:rsidR="00347153">
        <w:t>Acessório</w:t>
      </w:r>
      <w:r>
        <w:t>;</w:t>
      </w:r>
    </w:p>
    <w:p w:rsidR="00C56F5F" w:rsidRDefault="00C56F5F" w:rsidP="00C56F5F">
      <w:pPr>
        <w:pStyle w:val="PargrafodaLista"/>
        <w:numPr>
          <w:ilvl w:val="0"/>
          <w:numId w:val="37"/>
        </w:numPr>
      </w:pPr>
      <w:r>
        <w:t>Dados apresentados:</w:t>
      </w:r>
    </w:p>
    <w:p w:rsidR="00C56F5F" w:rsidRDefault="00C56F5F" w:rsidP="00C56F5F">
      <w:pPr>
        <w:pStyle w:val="PargrafodaLista"/>
        <w:numPr>
          <w:ilvl w:val="1"/>
          <w:numId w:val="37"/>
        </w:numPr>
      </w:pPr>
      <w:r>
        <w:t>Código d</w:t>
      </w:r>
      <w:r w:rsidR="00E634D1">
        <w:t xml:space="preserve">o Tipo de </w:t>
      </w:r>
      <w:r w:rsidR="00347153">
        <w:t>Acessório</w:t>
      </w:r>
      <w:r>
        <w:t>;</w:t>
      </w:r>
    </w:p>
    <w:p w:rsidR="00C56F5F" w:rsidRDefault="00E634D1" w:rsidP="00C56F5F">
      <w:pPr>
        <w:pStyle w:val="PargrafodaLista"/>
        <w:numPr>
          <w:ilvl w:val="1"/>
          <w:numId w:val="37"/>
        </w:numPr>
      </w:pPr>
      <w:r>
        <w:t xml:space="preserve">Descrição do Tipo de </w:t>
      </w:r>
      <w:r w:rsidR="00347153">
        <w:t>Acessório</w:t>
      </w:r>
      <w:r w:rsidR="00C56F5F">
        <w:t>;</w:t>
      </w:r>
    </w:p>
    <w:p w:rsidR="00E634D1" w:rsidRDefault="00E634D1" w:rsidP="00C56F5F">
      <w:pPr>
        <w:pStyle w:val="PargrafodaLista"/>
        <w:numPr>
          <w:ilvl w:val="1"/>
          <w:numId w:val="37"/>
        </w:numPr>
      </w:pPr>
      <w:r>
        <w:t xml:space="preserve">Cubagem do Tipo de  </w:t>
      </w:r>
      <w:r w:rsidR="00347153">
        <w:t>Acessório</w:t>
      </w:r>
      <w:r>
        <w:t>;</w:t>
      </w:r>
    </w:p>
    <w:p w:rsidR="00E634D1" w:rsidRDefault="00E634D1" w:rsidP="00C56F5F">
      <w:pPr>
        <w:pStyle w:val="PargrafodaLista"/>
        <w:numPr>
          <w:ilvl w:val="1"/>
          <w:numId w:val="37"/>
        </w:numPr>
      </w:pPr>
      <w:r>
        <w:t>Quantidade de Compartimentos</w:t>
      </w:r>
    </w:p>
    <w:p w:rsidR="00E634D1" w:rsidRDefault="00E634D1" w:rsidP="00E634D1">
      <w:pPr>
        <w:pStyle w:val="PargrafodaLista"/>
        <w:numPr>
          <w:ilvl w:val="0"/>
          <w:numId w:val="37"/>
        </w:numPr>
      </w:pPr>
      <w:r>
        <w:t>Ordenação:</w:t>
      </w:r>
    </w:p>
    <w:p w:rsidR="00E634D1" w:rsidRDefault="00377861" w:rsidP="00E634D1">
      <w:pPr>
        <w:pStyle w:val="PargrafodaLista"/>
        <w:numPr>
          <w:ilvl w:val="1"/>
          <w:numId w:val="37"/>
        </w:numPr>
      </w:pPr>
      <w:r>
        <w:t xml:space="preserve">Descrição do </w:t>
      </w:r>
      <w:r w:rsidR="00E634D1">
        <w:t xml:space="preserve">Tipo de </w:t>
      </w:r>
      <w:r w:rsidR="00347153">
        <w:t>Acessório</w:t>
      </w:r>
    </w:p>
    <w:p w:rsidR="00C56F5F" w:rsidRPr="00C56F5F" w:rsidRDefault="00C56F5F" w:rsidP="00E634D1">
      <w:pPr>
        <w:ind w:left="1080"/>
      </w:pPr>
    </w:p>
    <w:p w:rsidR="00214A87" w:rsidRDefault="00214A87" w:rsidP="00214A87">
      <w:pPr>
        <w:pStyle w:val="Ttulo3"/>
      </w:pPr>
      <w:bookmarkStart w:id="38" w:name="_Toc335720024"/>
      <w:r>
        <w:t xml:space="preserve">Incluir </w:t>
      </w:r>
      <w:r w:rsidR="00377861">
        <w:t xml:space="preserve">Tipos de </w:t>
      </w:r>
      <w:r w:rsidR="00C02CAA">
        <w:t>Acessórios</w:t>
      </w:r>
      <w:r w:rsidR="00E634D1">
        <w:t xml:space="preserve"> de Armários</w:t>
      </w:r>
      <w:bookmarkEnd w:id="38"/>
    </w:p>
    <w:p w:rsidR="00BA74BE" w:rsidRDefault="00BA74BE" w:rsidP="00BA74BE">
      <w:pPr>
        <w:pStyle w:val="Ttulo4"/>
      </w:pPr>
      <w:r>
        <w:t>Descrição da Funcionalidade</w:t>
      </w:r>
    </w:p>
    <w:p w:rsidR="00377861" w:rsidRDefault="00F90F52" w:rsidP="00F90F52">
      <w:pPr>
        <w:pStyle w:val="PargrafodaLista"/>
        <w:numPr>
          <w:ilvl w:val="0"/>
          <w:numId w:val="38"/>
        </w:numPr>
      </w:pPr>
      <w:r>
        <w:t xml:space="preserve">Incluir novos tipos de </w:t>
      </w:r>
      <w:r w:rsidR="00C02CAA">
        <w:t>acessórios</w:t>
      </w:r>
      <w:r>
        <w:t xml:space="preserve"> de Armários.</w:t>
      </w:r>
    </w:p>
    <w:p w:rsidR="00F90F52" w:rsidRPr="00377861" w:rsidRDefault="00F90F52" w:rsidP="00C65D2E">
      <w:pPr>
        <w:pStyle w:val="PargrafodaLista"/>
      </w:pPr>
    </w:p>
    <w:p w:rsidR="00BA74BE" w:rsidRDefault="00BA74BE" w:rsidP="00BA74BE">
      <w:pPr>
        <w:pStyle w:val="Ttulo4"/>
      </w:pPr>
      <w:r>
        <w:t>Regras de Negócio</w:t>
      </w:r>
    </w:p>
    <w:p w:rsidR="00C65D2E" w:rsidRPr="00C65D2E" w:rsidRDefault="00C65D2E" w:rsidP="00C65D2E">
      <w:pPr>
        <w:pStyle w:val="PargrafodaLista"/>
        <w:numPr>
          <w:ilvl w:val="0"/>
          <w:numId w:val="38"/>
        </w:numPr>
      </w:pPr>
      <w:r>
        <w:t xml:space="preserve">Somente usuários com permissão de acesso a inclusão de Tipo de </w:t>
      </w:r>
      <w:r w:rsidR="00347153">
        <w:t>Acessório</w:t>
      </w:r>
      <w:r>
        <w:t xml:space="preserve"> de Armário poderão fazê-la.</w:t>
      </w:r>
    </w:p>
    <w:p w:rsidR="00BA74BE" w:rsidRDefault="00BA74BE" w:rsidP="00BA74BE">
      <w:pPr>
        <w:pStyle w:val="Ttulo4"/>
      </w:pPr>
      <w:r>
        <w:t>Dados</w:t>
      </w:r>
    </w:p>
    <w:p w:rsidR="00C65D2E" w:rsidRDefault="00C65D2E" w:rsidP="00C65D2E">
      <w:pPr>
        <w:pStyle w:val="PargrafodaLista"/>
        <w:numPr>
          <w:ilvl w:val="0"/>
          <w:numId w:val="38"/>
        </w:numPr>
      </w:pPr>
      <w:r>
        <w:t>Campos Chave do cadastro:</w:t>
      </w:r>
    </w:p>
    <w:p w:rsidR="00C65D2E" w:rsidRDefault="00C65D2E" w:rsidP="00C65D2E">
      <w:pPr>
        <w:pStyle w:val="PargrafodaLista"/>
        <w:numPr>
          <w:ilvl w:val="1"/>
          <w:numId w:val="38"/>
        </w:numPr>
      </w:pPr>
      <w:r>
        <w:t xml:space="preserve">Código do Tipo de </w:t>
      </w:r>
      <w:r w:rsidR="00347153">
        <w:t>Acessório</w:t>
      </w:r>
      <w:r>
        <w:t>.</w:t>
      </w:r>
    </w:p>
    <w:p w:rsidR="00C65D2E" w:rsidRDefault="00C65D2E" w:rsidP="00C65D2E">
      <w:pPr>
        <w:pStyle w:val="PargrafodaLista"/>
        <w:numPr>
          <w:ilvl w:val="0"/>
          <w:numId w:val="38"/>
        </w:numPr>
      </w:pPr>
      <w:r>
        <w:t>Dados necessários para cadastro:</w:t>
      </w:r>
    </w:p>
    <w:p w:rsidR="00C65D2E" w:rsidRDefault="00C65D2E" w:rsidP="00C65D2E">
      <w:pPr>
        <w:pStyle w:val="PargrafodaLista"/>
        <w:numPr>
          <w:ilvl w:val="1"/>
          <w:numId w:val="38"/>
        </w:numPr>
      </w:pPr>
      <w:r>
        <w:t xml:space="preserve">Descrição do Tipo de </w:t>
      </w:r>
      <w:r w:rsidR="00347153">
        <w:t>Acessório</w:t>
      </w:r>
      <w:r>
        <w:t xml:space="preserve"> ( Gaveta, Gavetões, Suporte, colméias,etc...)</w:t>
      </w:r>
    </w:p>
    <w:p w:rsidR="00C65D2E" w:rsidRDefault="00C65D2E" w:rsidP="00C65D2E">
      <w:pPr>
        <w:pStyle w:val="PargrafodaLista"/>
        <w:numPr>
          <w:ilvl w:val="1"/>
          <w:numId w:val="38"/>
        </w:numPr>
      </w:pPr>
      <w:r>
        <w:t xml:space="preserve">Cubagem do Tipo de </w:t>
      </w:r>
      <w:r w:rsidR="00347153">
        <w:t>Acessório</w:t>
      </w:r>
      <w:r>
        <w:t>;</w:t>
      </w:r>
    </w:p>
    <w:p w:rsidR="00C65D2E" w:rsidRDefault="00C65D2E" w:rsidP="00C65D2E">
      <w:pPr>
        <w:pStyle w:val="PargrafodaLista"/>
        <w:numPr>
          <w:ilvl w:val="1"/>
          <w:numId w:val="38"/>
        </w:numPr>
      </w:pPr>
      <w:r>
        <w:t>Quantidade de compartimentos</w:t>
      </w:r>
    </w:p>
    <w:p w:rsidR="00876833" w:rsidRPr="00C65D2E" w:rsidRDefault="00876833" w:rsidP="00876833">
      <w:pPr>
        <w:pStyle w:val="PargrafodaLista"/>
        <w:ind w:left="1440"/>
      </w:pPr>
    </w:p>
    <w:p w:rsidR="00214A87" w:rsidRDefault="00214A87" w:rsidP="00214A87">
      <w:pPr>
        <w:pStyle w:val="Ttulo3"/>
      </w:pPr>
      <w:bookmarkStart w:id="39" w:name="_Toc335720025"/>
      <w:r>
        <w:t xml:space="preserve">Alterar </w:t>
      </w:r>
      <w:r w:rsidR="008B29A8">
        <w:t xml:space="preserve">Tipos de </w:t>
      </w:r>
      <w:r w:rsidR="006D5F8D">
        <w:t>Acessórios</w:t>
      </w:r>
      <w:r w:rsidR="00C65D2E">
        <w:t xml:space="preserve"> de Armários</w:t>
      </w:r>
      <w:bookmarkEnd w:id="39"/>
    </w:p>
    <w:p w:rsidR="00BA74BE" w:rsidRDefault="00BA74BE" w:rsidP="00BA74BE">
      <w:pPr>
        <w:pStyle w:val="Ttulo4"/>
      </w:pPr>
      <w:r>
        <w:t>Descrição da Funcionalidade</w:t>
      </w:r>
    </w:p>
    <w:p w:rsidR="00C65D2E" w:rsidRPr="00C65D2E" w:rsidRDefault="005772E0" w:rsidP="005772E0">
      <w:pPr>
        <w:pStyle w:val="PargrafodaLista"/>
        <w:numPr>
          <w:ilvl w:val="0"/>
          <w:numId w:val="39"/>
        </w:numPr>
      </w:pPr>
      <w:r>
        <w:t xml:space="preserve">Alterar o cadastro de um tipo de </w:t>
      </w:r>
      <w:r w:rsidR="00347153">
        <w:t>acessório</w:t>
      </w:r>
      <w:r>
        <w:t xml:space="preserve"> selecionado.</w:t>
      </w:r>
    </w:p>
    <w:p w:rsidR="00BA74BE" w:rsidRDefault="00BA74BE" w:rsidP="00BA74BE">
      <w:pPr>
        <w:pStyle w:val="Ttulo4"/>
      </w:pPr>
      <w:r>
        <w:t>Regras de Negócio</w:t>
      </w:r>
    </w:p>
    <w:p w:rsidR="005772E0" w:rsidRDefault="005772E0" w:rsidP="005772E0">
      <w:pPr>
        <w:pStyle w:val="PargrafodaLista"/>
        <w:numPr>
          <w:ilvl w:val="0"/>
          <w:numId w:val="39"/>
        </w:numPr>
      </w:pPr>
      <w:r>
        <w:t xml:space="preserve">Somente usuários com perfil de acesso a alteração do tipo de </w:t>
      </w:r>
      <w:r w:rsidR="00347153">
        <w:t>acessório</w:t>
      </w:r>
      <w:r>
        <w:t xml:space="preserve"> poderá fazê-lo.</w:t>
      </w:r>
    </w:p>
    <w:p w:rsidR="005772E0" w:rsidRDefault="005772E0" w:rsidP="005772E0">
      <w:pPr>
        <w:pStyle w:val="PargrafodaLista"/>
        <w:numPr>
          <w:ilvl w:val="0"/>
          <w:numId w:val="39"/>
        </w:numPr>
      </w:pPr>
      <w:r>
        <w:t xml:space="preserve">O código do tipo de </w:t>
      </w:r>
      <w:r w:rsidR="00347153">
        <w:t>acessório</w:t>
      </w:r>
      <w:r>
        <w:t xml:space="preserve"> não pode ser alterado.</w:t>
      </w:r>
    </w:p>
    <w:p w:rsidR="005772E0" w:rsidRPr="005772E0" w:rsidRDefault="005772E0" w:rsidP="005772E0">
      <w:pPr>
        <w:pStyle w:val="PargrafodaLista"/>
        <w:numPr>
          <w:ilvl w:val="0"/>
          <w:numId w:val="39"/>
        </w:numPr>
      </w:pPr>
      <w:r>
        <w:t xml:space="preserve">Proibido alterar a quantidade máxima de </w:t>
      </w:r>
      <w:r w:rsidR="00C02CAA">
        <w:t>acessórios</w:t>
      </w:r>
      <w:r w:rsidR="00AB4774">
        <w:t xml:space="preserve"> caso tenhamos pactos associados aos compartimentos destes tipos de </w:t>
      </w:r>
      <w:r w:rsidR="00C02CAA">
        <w:t>acessórios</w:t>
      </w:r>
      <w:r w:rsidR="00876833">
        <w:t>, ou qualquer outro tipo de associação</w:t>
      </w:r>
      <w:r w:rsidR="00AB4774">
        <w:t>.</w:t>
      </w:r>
    </w:p>
    <w:p w:rsidR="00BA74BE" w:rsidRDefault="00BA74BE" w:rsidP="00BA74BE">
      <w:pPr>
        <w:pStyle w:val="Ttulo4"/>
      </w:pPr>
      <w:r>
        <w:lastRenderedPageBreak/>
        <w:t>Dados</w:t>
      </w:r>
    </w:p>
    <w:p w:rsidR="005772E0" w:rsidRDefault="005772E0" w:rsidP="005772E0">
      <w:pPr>
        <w:pStyle w:val="PargrafodaLista"/>
        <w:numPr>
          <w:ilvl w:val="0"/>
          <w:numId w:val="40"/>
        </w:numPr>
      </w:pPr>
      <w:r>
        <w:t>Dados que podem ser alterados:</w:t>
      </w:r>
    </w:p>
    <w:p w:rsidR="005772E0" w:rsidRDefault="005772E0" w:rsidP="005772E0">
      <w:pPr>
        <w:pStyle w:val="PargrafodaLista"/>
        <w:numPr>
          <w:ilvl w:val="1"/>
          <w:numId w:val="40"/>
        </w:numPr>
      </w:pPr>
      <w:r>
        <w:t xml:space="preserve">Descrição do Tipo de </w:t>
      </w:r>
      <w:r w:rsidR="00347153">
        <w:t>acessório</w:t>
      </w:r>
      <w:r>
        <w:t>;</w:t>
      </w:r>
    </w:p>
    <w:p w:rsidR="005772E0" w:rsidRDefault="005772E0" w:rsidP="005772E0">
      <w:pPr>
        <w:pStyle w:val="PargrafodaLista"/>
        <w:numPr>
          <w:ilvl w:val="1"/>
          <w:numId w:val="40"/>
        </w:numPr>
      </w:pPr>
      <w:r>
        <w:t xml:space="preserve">Cubagem do Tipo de </w:t>
      </w:r>
      <w:r w:rsidR="00347153">
        <w:t>Acessório</w:t>
      </w:r>
      <w:r>
        <w:t>;</w:t>
      </w:r>
    </w:p>
    <w:p w:rsidR="005772E0" w:rsidRPr="005772E0" w:rsidRDefault="005772E0" w:rsidP="005772E0">
      <w:pPr>
        <w:pStyle w:val="PargrafodaLista"/>
        <w:numPr>
          <w:ilvl w:val="1"/>
          <w:numId w:val="40"/>
        </w:numPr>
      </w:pPr>
      <w:r>
        <w:t>Quantidade compartimentos</w:t>
      </w:r>
    </w:p>
    <w:p w:rsidR="00214A87" w:rsidRDefault="00F9758F" w:rsidP="00214A87">
      <w:pPr>
        <w:pStyle w:val="Ttulo3"/>
      </w:pPr>
      <w:bookmarkStart w:id="40" w:name="_Toc335720026"/>
      <w:r>
        <w:t xml:space="preserve">Inativar </w:t>
      </w:r>
      <w:r w:rsidR="008B29A8">
        <w:t xml:space="preserve">Tipos de </w:t>
      </w:r>
      <w:r w:rsidR="00C02CAA">
        <w:t>Acessórios</w:t>
      </w:r>
      <w:r w:rsidR="001A60C5">
        <w:t xml:space="preserve"> de Armários</w:t>
      </w:r>
      <w:bookmarkEnd w:id="40"/>
    </w:p>
    <w:p w:rsidR="00BA74BE" w:rsidRDefault="00BA74BE" w:rsidP="00BA74BE">
      <w:pPr>
        <w:pStyle w:val="Ttulo4"/>
      </w:pPr>
      <w:r>
        <w:t>Descrição da Funcionalidade</w:t>
      </w:r>
    </w:p>
    <w:p w:rsidR="00AB4774" w:rsidRDefault="00F9758F" w:rsidP="00AB4774">
      <w:pPr>
        <w:pStyle w:val="PargrafodaLista"/>
        <w:numPr>
          <w:ilvl w:val="0"/>
          <w:numId w:val="41"/>
        </w:numPr>
      </w:pPr>
      <w:r>
        <w:t xml:space="preserve">Inativar </w:t>
      </w:r>
      <w:r w:rsidR="00AB4774">
        <w:t xml:space="preserve">o cadastro do tipo de </w:t>
      </w:r>
      <w:r w:rsidR="00347153">
        <w:t>acessório</w:t>
      </w:r>
      <w:r w:rsidR="00AB4774">
        <w:t xml:space="preserve"> selecionado.</w:t>
      </w:r>
    </w:p>
    <w:p w:rsidR="00AB4774" w:rsidRPr="00AB4774" w:rsidRDefault="00AB4774" w:rsidP="00AB4774">
      <w:pPr>
        <w:pStyle w:val="PargrafodaLista"/>
        <w:numPr>
          <w:ilvl w:val="0"/>
          <w:numId w:val="41"/>
        </w:numPr>
      </w:pPr>
      <w:r>
        <w:t xml:space="preserve">Ativar ou inativar o tipo de </w:t>
      </w:r>
      <w:r w:rsidR="00347153">
        <w:t>acessório</w:t>
      </w:r>
      <w:r>
        <w:t xml:space="preserve"> selecionado.</w:t>
      </w:r>
    </w:p>
    <w:p w:rsidR="00BA74BE" w:rsidRDefault="00BA74BE" w:rsidP="00BA74BE">
      <w:pPr>
        <w:pStyle w:val="Ttulo4"/>
      </w:pPr>
      <w:r>
        <w:t>Regras de Negócio</w:t>
      </w:r>
    </w:p>
    <w:p w:rsidR="00AB4774" w:rsidRDefault="00AB4774" w:rsidP="00AB4774">
      <w:pPr>
        <w:pStyle w:val="PargrafodaLista"/>
        <w:numPr>
          <w:ilvl w:val="0"/>
          <w:numId w:val="42"/>
        </w:numPr>
      </w:pPr>
      <w:r>
        <w:t>Somente usuários com perfil de acesso para</w:t>
      </w:r>
      <w:r w:rsidR="005F37B5">
        <w:t xml:space="preserve"> inativação</w:t>
      </w:r>
      <w:r>
        <w:t xml:space="preserve"> de tipo de </w:t>
      </w:r>
      <w:r w:rsidR="00347153">
        <w:t>acessório</w:t>
      </w:r>
      <w:r>
        <w:t xml:space="preserve"> poderá fazê-lo.</w:t>
      </w:r>
    </w:p>
    <w:p w:rsidR="00AB4774" w:rsidRDefault="00AB4774" w:rsidP="00AB4774">
      <w:pPr>
        <w:pStyle w:val="PargrafodaLista"/>
        <w:numPr>
          <w:ilvl w:val="0"/>
          <w:numId w:val="42"/>
        </w:numPr>
      </w:pPr>
      <w:r>
        <w:t xml:space="preserve">Proibido a </w:t>
      </w:r>
      <w:r w:rsidR="005F37B5">
        <w:t xml:space="preserve">inativação </w:t>
      </w:r>
      <w:r>
        <w:t xml:space="preserve">caso já tenha armários associados ao tipo de </w:t>
      </w:r>
      <w:r w:rsidR="00347153">
        <w:t>acessório</w:t>
      </w:r>
      <w:r>
        <w:t xml:space="preserve"> selecionado.</w:t>
      </w:r>
    </w:p>
    <w:p w:rsidR="00AB4774" w:rsidRPr="00AB4774" w:rsidRDefault="00AB4774" w:rsidP="00AB4774">
      <w:pPr>
        <w:pStyle w:val="PargrafodaLista"/>
      </w:pPr>
    </w:p>
    <w:p w:rsidR="00BA74BE" w:rsidRDefault="00BA74BE" w:rsidP="00BA74BE">
      <w:pPr>
        <w:pStyle w:val="Ttulo4"/>
      </w:pPr>
      <w:r>
        <w:t>Dados</w:t>
      </w:r>
    </w:p>
    <w:p w:rsidR="00AB4774" w:rsidRPr="00AB4774" w:rsidRDefault="00547644" w:rsidP="00AB4774">
      <w:pPr>
        <w:pStyle w:val="PargrafodaLista"/>
        <w:numPr>
          <w:ilvl w:val="0"/>
          <w:numId w:val="43"/>
        </w:numPr>
      </w:pPr>
      <w:r>
        <w:t>Não se aplica.</w:t>
      </w:r>
    </w:p>
    <w:p w:rsidR="00214A87" w:rsidRDefault="00214A87" w:rsidP="00214A87">
      <w:pPr>
        <w:pStyle w:val="Ttulo3"/>
      </w:pPr>
      <w:bookmarkStart w:id="41" w:name="_Toc335720027"/>
      <w:r>
        <w:t xml:space="preserve">Auditar </w:t>
      </w:r>
      <w:r w:rsidR="008B29A8">
        <w:t>Tipos de</w:t>
      </w:r>
      <w:r w:rsidR="00AB4774">
        <w:t xml:space="preserve"> </w:t>
      </w:r>
      <w:r w:rsidR="00C02CAA">
        <w:t>Acessórios</w:t>
      </w:r>
      <w:r w:rsidR="001A60C5">
        <w:t xml:space="preserve"> de Armários</w:t>
      </w:r>
      <w:bookmarkEnd w:id="41"/>
    </w:p>
    <w:p w:rsidR="00BA74BE" w:rsidRDefault="00BA74BE" w:rsidP="00BA74BE">
      <w:pPr>
        <w:pStyle w:val="Ttulo4"/>
      </w:pPr>
      <w:r>
        <w:t>Descrição da Funcionalidade</w:t>
      </w:r>
    </w:p>
    <w:p w:rsidR="00AB4774" w:rsidRDefault="006B24B5" w:rsidP="006B24B5">
      <w:pPr>
        <w:pStyle w:val="PargrafodaLista"/>
        <w:numPr>
          <w:ilvl w:val="0"/>
          <w:numId w:val="43"/>
        </w:numPr>
      </w:pPr>
      <w:r>
        <w:t xml:space="preserve">Auditar as modificações no cadastro de tipos de </w:t>
      </w:r>
      <w:r w:rsidR="00C02CAA">
        <w:t>acessórios</w:t>
      </w:r>
      <w:r>
        <w:t>;</w:t>
      </w:r>
    </w:p>
    <w:p w:rsidR="006B24B5" w:rsidRPr="00AB4774" w:rsidRDefault="006B24B5" w:rsidP="006B24B5">
      <w:pPr>
        <w:pStyle w:val="PargrafodaLista"/>
        <w:numPr>
          <w:ilvl w:val="0"/>
          <w:numId w:val="43"/>
        </w:numPr>
      </w:pPr>
      <w:r>
        <w:t>Apresentar as modificações em Tela com opção de exportar para Excel.</w:t>
      </w:r>
    </w:p>
    <w:p w:rsidR="00BA74BE" w:rsidRDefault="00BA74BE" w:rsidP="00BA74BE">
      <w:pPr>
        <w:pStyle w:val="Ttulo4"/>
      </w:pPr>
      <w:r>
        <w:t>Regras de Negócio</w:t>
      </w:r>
    </w:p>
    <w:p w:rsidR="006B24B5" w:rsidRPr="006B24B5" w:rsidRDefault="006B24B5" w:rsidP="006B24B5">
      <w:pPr>
        <w:pStyle w:val="PargrafodaLista"/>
        <w:numPr>
          <w:ilvl w:val="0"/>
          <w:numId w:val="44"/>
        </w:numPr>
      </w:pPr>
      <w:r>
        <w:t xml:space="preserve">Somente usuários com Perfil de Acesso para auditar tipos de </w:t>
      </w:r>
      <w:r w:rsidR="00C02CAA">
        <w:t>acessórios</w:t>
      </w:r>
      <w:r>
        <w:t xml:space="preserve"> poderão fazê-la.</w:t>
      </w:r>
    </w:p>
    <w:p w:rsidR="00BA74BE" w:rsidRDefault="00BA74BE" w:rsidP="00BA74BE">
      <w:pPr>
        <w:pStyle w:val="Ttulo4"/>
      </w:pPr>
      <w:r>
        <w:t>Dados</w:t>
      </w:r>
    </w:p>
    <w:p w:rsidR="006B24B5" w:rsidRDefault="006B24B5" w:rsidP="006B24B5">
      <w:pPr>
        <w:pStyle w:val="PargrafodaLista"/>
        <w:numPr>
          <w:ilvl w:val="0"/>
          <w:numId w:val="35"/>
        </w:numPr>
      </w:pPr>
      <w:r>
        <w:t>Dados apresentados:</w:t>
      </w:r>
    </w:p>
    <w:p w:rsidR="006B24B5" w:rsidRDefault="006B24B5" w:rsidP="006B24B5">
      <w:pPr>
        <w:pStyle w:val="PargrafodaLista"/>
        <w:numPr>
          <w:ilvl w:val="1"/>
          <w:numId w:val="35"/>
        </w:numPr>
      </w:pPr>
      <w:r>
        <w:t>Data de modificação;</w:t>
      </w:r>
    </w:p>
    <w:p w:rsidR="006B24B5" w:rsidRDefault="006B24B5" w:rsidP="006B24B5">
      <w:pPr>
        <w:pStyle w:val="PargrafodaLista"/>
        <w:numPr>
          <w:ilvl w:val="1"/>
          <w:numId w:val="35"/>
        </w:numPr>
      </w:pPr>
      <w:r>
        <w:t>Tipo de modificação;</w:t>
      </w:r>
    </w:p>
    <w:p w:rsidR="006B24B5" w:rsidRDefault="006B24B5" w:rsidP="006B24B5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DC3A8B" w:rsidRDefault="00DC3A8B" w:rsidP="00DC3A8B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6B24B5" w:rsidRPr="00774036" w:rsidRDefault="006B24B5" w:rsidP="006B24B5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6B24B5" w:rsidRPr="006B24B5" w:rsidRDefault="006B24B5" w:rsidP="006B24B5"/>
    <w:p w:rsidR="008B69D3" w:rsidRDefault="008B69D3" w:rsidP="008B69D3">
      <w:pPr>
        <w:pStyle w:val="Ttulo2"/>
      </w:pPr>
      <w:bookmarkStart w:id="42" w:name="_Toc335720028"/>
      <w:r>
        <w:lastRenderedPageBreak/>
        <w:t>Cadastro dos itens</w:t>
      </w:r>
      <w:bookmarkEnd w:id="42"/>
    </w:p>
    <w:p w:rsidR="00026499" w:rsidRDefault="00026499" w:rsidP="00026499">
      <w:pPr>
        <w:pStyle w:val="Ttulo3"/>
      </w:pPr>
      <w:bookmarkStart w:id="43" w:name="_Toc335720029"/>
      <w:r>
        <w:t>Pesquisar Lista de itens</w:t>
      </w:r>
      <w:bookmarkEnd w:id="43"/>
    </w:p>
    <w:p w:rsidR="00BA74BE" w:rsidRDefault="00BA74BE" w:rsidP="00BA74BE">
      <w:pPr>
        <w:pStyle w:val="Ttulo4"/>
      </w:pPr>
      <w:r>
        <w:t>Descrição da Funcionalidade</w:t>
      </w:r>
    </w:p>
    <w:p w:rsidR="008879EF" w:rsidRDefault="008879EF" w:rsidP="008879EF">
      <w:pPr>
        <w:pStyle w:val="PargrafodaLista"/>
        <w:numPr>
          <w:ilvl w:val="0"/>
          <w:numId w:val="45"/>
        </w:numPr>
      </w:pPr>
      <w:r>
        <w:t>Pesquisar a lista de itens cadastrados no Portal CEADIS;</w:t>
      </w:r>
    </w:p>
    <w:p w:rsidR="008879EF" w:rsidRDefault="008879EF" w:rsidP="008879EF">
      <w:pPr>
        <w:pStyle w:val="PargrafodaLista"/>
        <w:numPr>
          <w:ilvl w:val="0"/>
          <w:numId w:val="45"/>
        </w:numPr>
      </w:pPr>
      <w:r>
        <w:t>Apresentar em Tela com opção de exportar para Excel.</w:t>
      </w:r>
    </w:p>
    <w:p w:rsidR="00BA74BE" w:rsidRDefault="00BA74BE" w:rsidP="00BA74BE">
      <w:pPr>
        <w:pStyle w:val="Ttulo4"/>
      </w:pPr>
      <w:r>
        <w:t>Regras de Negócio</w:t>
      </w:r>
    </w:p>
    <w:p w:rsidR="008879EF" w:rsidRDefault="008879EF" w:rsidP="008879EF">
      <w:pPr>
        <w:pStyle w:val="PargrafodaLista"/>
        <w:numPr>
          <w:ilvl w:val="0"/>
          <w:numId w:val="46"/>
        </w:numPr>
      </w:pPr>
      <w:r>
        <w:t>Somente usuário com perfil de acesso para pesquisar o cadastro de itens poderão fazê-la.</w:t>
      </w:r>
    </w:p>
    <w:p w:rsidR="008879EF" w:rsidRPr="008879EF" w:rsidRDefault="008879EF" w:rsidP="008879EF"/>
    <w:p w:rsidR="00BA74BE" w:rsidRDefault="00BA74BE" w:rsidP="00BA74BE">
      <w:pPr>
        <w:pStyle w:val="Ttulo4"/>
      </w:pPr>
      <w:r>
        <w:t>Dados</w:t>
      </w:r>
    </w:p>
    <w:p w:rsidR="008879EF" w:rsidRDefault="008879EF" w:rsidP="008879EF">
      <w:pPr>
        <w:pStyle w:val="PargrafodaLista"/>
        <w:numPr>
          <w:ilvl w:val="0"/>
          <w:numId w:val="47"/>
        </w:numPr>
      </w:pPr>
      <w:r>
        <w:t>Filtros:</w:t>
      </w:r>
    </w:p>
    <w:p w:rsidR="008879EF" w:rsidRDefault="00DC3A8B" w:rsidP="008879EF">
      <w:pPr>
        <w:pStyle w:val="PargrafodaLista"/>
        <w:numPr>
          <w:ilvl w:val="1"/>
          <w:numId w:val="47"/>
        </w:numPr>
      </w:pPr>
      <w:r>
        <w:t>Código do ìtem</w:t>
      </w:r>
      <w:r w:rsidR="008879EF">
        <w:t>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Descrição do item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Categoria do item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Unidade de Medida;</w:t>
      </w:r>
    </w:p>
    <w:p w:rsidR="00DC3A8B" w:rsidRDefault="008F1794" w:rsidP="008879EF">
      <w:pPr>
        <w:pStyle w:val="PargrafodaLista"/>
        <w:numPr>
          <w:ilvl w:val="1"/>
          <w:numId w:val="47"/>
        </w:numPr>
      </w:pPr>
      <w:r>
        <w:t>Número</w:t>
      </w:r>
      <w:r w:rsidR="00DC3A8B">
        <w:t xml:space="preserve"> do Siafísico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Status de item ativo ( SIM ou NÃO);</w:t>
      </w:r>
    </w:p>
    <w:p w:rsidR="008879EF" w:rsidRDefault="008879EF" w:rsidP="008879EF">
      <w:pPr>
        <w:pStyle w:val="PargrafodaLista"/>
        <w:ind w:left="1440"/>
      </w:pPr>
    </w:p>
    <w:p w:rsidR="008879EF" w:rsidRDefault="008879EF" w:rsidP="008879EF">
      <w:pPr>
        <w:pStyle w:val="PargrafodaLista"/>
        <w:numPr>
          <w:ilvl w:val="0"/>
          <w:numId w:val="47"/>
        </w:numPr>
      </w:pPr>
      <w:r>
        <w:t>Campos apresentados:</w:t>
      </w:r>
    </w:p>
    <w:p w:rsidR="008879EF" w:rsidRDefault="00DC3A8B" w:rsidP="008879EF">
      <w:pPr>
        <w:pStyle w:val="PargrafodaLista"/>
        <w:numPr>
          <w:ilvl w:val="1"/>
          <w:numId w:val="47"/>
        </w:numPr>
      </w:pPr>
      <w:r>
        <w:t>Código do item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Descrição do item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Unidade de Medida;</w:t>
      </w:r>
    </w:p>
    <w:p w:rsidR="00DC3A8B" w:rsidRDefault="0010469F" w:rsidP="008879EF">
      <w:pPr>
        <w:pStyle w:val="PargrafodaLista"/>
        <w:numPr>
          <w:ilvl w:val="1"/>
          <w:numId w:val="47"/>
        </w:numPr>
      </w:pPr>
      <w:r>
        <w:t>Número</w:t>
      </w:r>
      <w:r w:rsidR="00DC3A8B">
        <w:t xml:space="preserve"> do Siafísico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Categoria;</w:t>
      </w:r>
    </w:p>
    <w:p w:rsidR="00DC3A8B" w:rsidRDefault="00DC3A8B" w:rsidP="008879EF">
      <w:pPr>
        <w:pStyle w:val="PargrafodaLista"/>
        <w:numPr>
          <w:ilvl w:val="1"/>
          <w:numId w:val="47"/>
        </w:numPr>
      </w:pPr>
      <w:r>
        <w:t>Status de item Ativo.</w:t>
      </w:r>
    </w:p>
    <w:p w:rsidR="008217B0" w:rsidRPr="008879EF" w:rsidRDefault="008217B0" w:rsidP="008217B0">
      <w:pPr>
        <w:pStyle w:val="PargrafodaLista"/>
        <w:ind w:left="1440"/>
      </w:pPr>
    </w:p>
    <w:p w:rsidR="00026499" w:rsidRDefault="00026499" w:rsidP="00026499">
      <w:pPr>
        <w:pStyle w:val="Ttulo3"/>
      </w:pPr>
      <w:bookmarkStart w:id="44" w:name="_Toc335720030"/>
      <w:r>
        <w:t>Pesquisar Detalhes do item</w:t>
      </w:r>
      <w:bookmarkEnd w:id="44"/>
    </w:p>
    <w:p w:rsidR="008879EF" w:rsidRDefault="00BA74BE" w:rsidP="00BA74BE">
      <w:pPr>
        <w:pStyle w:val="Ttulo4"/>
      </w:pPr>
      <w:r>
        <w:t>Descrição da Funcionalidade</w:t>
      </w:r>
    </w:p>
    <w:p w:rsidR="008879EF" w:rsidRDefault="008879EF" w:rsidP="008879EF">
      <w:pPr>
        <w:pStyle w:val="PargrafodaLista"/>
        <w:numPr>
          <w:ilvl w:val="0"/>
          <w:numId w:val="45"/>
        </w:numPr>
      </w:pPr>
      <w:r>
        <w:t>Pesquisar dados do cadastro de item selecionado.;</w:t>
      </w:r>
    </w:p>
    <w:p w:rsidR="008879EF" w:rsidRPr="008879EF" w:rsidRDefault="008879EF" w:rsidP="008879EF"/>
    <w:p w:rsidR="00BA74BE" w:rsidRDefault="00BA74BE" w:rsidP="00BA74BE">
      <w:pPr>
        <w:pStyle w:val="Ttulo4"/>
      </w:pPr>
      <w:r>
        <w:t>Regras de Negócio</w:t>
      </w:r>
    </w:p>
    <w:p w:rsidR="00DC3A8B" w:rsidRDefault="0029606A" w:rsidP="00DC3A8B">
      <w:pPr>
        <w:pStyle w:val="PargrafodaLista"/>
        <w:numPr>
          <w:ilvl w:val="0"/>
          <w:numId w:val="4"/>
        </w:numPr>
      </w:pPr>
      <w:r>
        <w:t>Selecionar um ítem</w:t>
      </w:r>
      <w:r w:rsidR="006C24BD">
        <w:t xml:space="preserve"> para verificar os dados completos de seu cadastro.</w:t>
      </w:r>
    </w:p>
    <w:p w:rsidR="00B00D07" w:rsidRPr="00DC3A8B" w:rsidRDefault="00B00D07" w:rsidP="00B00D07">
      <w:pPr>
        <w:pStyle w:val="PargrafodaLista"/>
      </w:pPr>
    </w:p>
    <w:p w:rsidR="00BA74BE" w:rsidRDefault="00BA74BE" w:rsidP="00BA74BE">
      <w:pPr>
        <w:pStyle w:val="Ttulo4"/>
      </w:pPr>
      <w:r>
        <w:t>Dados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Código do ìtem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Descrição do item completa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lastRenderedPageBreak/>
        <w:t>Descrição da especificação técnica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lag de controle de lote (SIM ou NÃO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ormato mínimo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Categoria do item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Unidade de Medida;</w:t>
      </w:r>
    </w:p>
    <w:p w:rsidR="006C24BD" w:rsidRDefault="00751715" w:rsidP="006C24BD">
      <w:pPr>
        <w:pStyle w:val="PargrafodaLista"/>
        <w:numPr>
          <w:ilvl w:val="1"/>
          <w:numId w:val="47"/>
        </w:numPr>
      </w:pPr>
      <w:r>
        <w:t>Número</w:t>
      </w:r>
      <w:r w:rsidR="006C24BD">
        <w:t xml:space="preserve"> do Siafísico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Status de item ativo ( SIM ou NÃO)</w:t>
      </w:r>
      <w:r w:rsidR="0033159B">
        <w:t xml:space="preserve"> adotar “SIM” no cadastro</w:t>
      </w:r>
      <w:r>
        <w:t>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Tem</w:t>
      </w:r>
      <w:r w:rsidR="00E26034">
        <w:t>po de estoque máximo (</w:t>
      </w:r>
      <w:r>
        <w:t>em dias);</w:t>
      </w:r>
    </w:p>
    <w:p w:rsidR="006C24BD" w:rsidRDefault="00E26034" w:rsidP="006C24BD">
      <w:pPr>
        <w:pStyle w:val="PargrafodaLista"/>
        <w:numPr>
          <w:ilvl w:val="1"/>
          <w:numId w:val="47"/>
        </w:numPr>
      </w:pPr>
      <w:r>
        <w:t>Tempo de estoque mínimo (</w:t>
      </w:r>
      <w:r w:rsidR="006C24BD">
        <w:t>em dias).</w:t>
      </w:r>
    </w:p>
    <w:p w:rsidR="00026499" w:rsidRDefault="00026499" w:rsidP="00026499">
      <w:pPr>
        <w:pStyle w:val="Ttulo3"/>
      </w:pPr>
      <w:bookmarkStart w:id="45" w:name="_Toc335720031"/>
      <w:r>
        <w:t>Incluir item</w:t>
      </w:r>
      <w:bookmarkEnd w:id="45"/>
    </w:p>
    <w:p w:rsidR="00BA74BE" w:rsidRDefault="00BA74BE" w:rsidP="00BA74BE">
      <w:pPr>
        <w:pStyle w:val="Ttulo4"/>
      </w:pPr>
      <w:r>
        <w:t>Descrição da Funcionalidade</w:t>
      </w:r>
    </w:p>
    <w:p w:rsidR="008879EF" w:rsidRDefault="008879EF" w:rsidP="008879EF">
      <w:pPr>
        <w:pStyle w:val="PargrafodaLista"/>
        <w:numPr>
          <w:ilvl w:val="0"/>
          <w:numId w:val="45"/>
        </w:numPr>
      </w:pPr>
      <w:r>
        <w:t xml:space="preserve">Incluir </w:t>
      </w:r>
      <w:r w:rsidR="00835E03">
        <w:t xml:space="preserve">novos cadastros de itens </w:t>
      </w:r>
      <w:r>
        <w:t>no Portal CEADIS;</w:t>
      </w:r>
    </w:p>
    <w:p w:rsidR="008879EF" w:rsidRPr="008879EF" w:rsidRDefault="008879EF" w:rsidP="00835E03">
      <w:pPr>
        <w:pStyle w:val="PargrafodaLista"/>
      </w:pPr>
    </w:p>
    <w:p w:rsidR="00BA74BE" w:rsidRDefault="00BA74BE" w:rsidP="00BA74BE">
      <w:pPr>
        <w:pStyle w:val="Ttulo4"/>
      </w:pPr>
      <w:r>
        <w:t>Regras de Negócio</w:t>
      </w:r>
    </w:p>
    <w:p w:rsidR="00835E03" w:rsidRDefault="006C24BD" w:rsidP="00835E03">
      <w:pPr>
        <w:pStyle w:val="PargrafodaLista"/>
        <w:numPr>
          <w:ilvl w:val="0"/>
          <w:numId w:val="49"/>
        </w:numPr>
      </w:pPr>
      <w:r>
        <w:t>O cadastro de um n</w:t>
      </w:r>
      <w:r w:rsidR="00945E54">
        <w:t>ovo item deve estar associado a</w:t>
      </w:r>
      <w:r>
        <w:t xml:space="preserve"> </w:t>
      </w:r>
      <w:r w:rsidR="00E829F6">
        <w:t>Unidade Usuária</w:t>
      </w:r>
      <w:r>
        <w:t xml:space="preserve"> logado;</w:t>
      </w:r>
    </w:p>
    <w:p w:rsidR="006C24BD" w:rsidRDefault="006C24BD" w:rsidP="00835E03">
      <w:pPr>
        <w:pStyle w:val="PargrafodaLista"/>
        <w:numPr>
          <w:ilvl w:val="0"/>
          <w:numId w:val="49"/>
        </w:numPr>
      </w:pPr>
      <w:r>
        <w:t>Não é permitido duplicidade de cadastro de item;</w:t>
      </w:r>
    </w:p>
    <w:p w:rsidR="006C24BD" w:rsidRDefault="006C24BD" w:rsidP="00835E03">
      <w:pPr>
        <w:pStyle w:val="PargrafodaLista"/>
        <w:numPr>
          <w:ilvl w:val="0"/>
          <w:numId w:val="49"/>
        </w:numPr>
      </w:pPr>
      <w:r>
        <w:t>Somente usuário com perfil pode fazer a inclusão de um novo item;</w:t>
      </w:r>
    </w:p>
    <w:p w:rsidR="006C24BD" w:rsidRDefault="006C24BD" w:rsidP="00835E03">
      <w:pPr>
        <w:pStyle w:val="PargrafodaLista"/>
        <w:numPr>
          <w:ilvl w:val="0"/>
          <w:numId w:val="49"/>
        </w:numPr>
      </w:pPr>
      <w:r>
        <w:t>Pode se ter “n” Siafísicos para cada item;</w:t>
      </w:r>
    </w:p>
    <w:p w:rsidR="006C24BD" w:rsidRPr="00835E03" w:rsidRDefault="006C24BD" w:rsidP="006C24BD">
      <w:pPr>
        <w:pStyle w:val="PargrafodaLista"/>
        <w:numPr>
          <w:ilvl w:val="0"/>
          <w:numId w:val="49"/>
        </w:numPr>
      </w:pPr>
      <w:r>
        <w:t>Inclusão de “especificação técnica”</w:t>
      </w:r>
    </w:p>
    <w:p w:rsidR="006C24BD" w:rsidRPr="00835E03" w:rsidRDefault="006C24BD" w:rsidP="006C24BD">
      <w:pPr>
        <w:pStyle w:val="PargrafodaLista"/>
      </w:pPr>
    </w:p>
    <w:p w:rsidR="00BA74BE" w:rsidRDefault="00BA74BE" w:rsidP="00BA74BE">
      <w:pPr>
        <w:pStyle w:val="Ttulo4"/>
      </w:pPr>
      <w:r>
        <w:t>Dados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Código do ìtem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Descrição do item completa;</w:t>
      </w:r>
    </w:p>
    <w:p w:rsidR="006C24BD" w:rsidRDefault="0063693C" w:rsidP="006C24BD">
      <w:pPr>
        <w:pStyle w:val="PargrafodaLista"/>
        <w:numPr>
          <w:ilvl w:val="1"/>
          <w:numId w:val="47"/>
        </w:numPr>
      </w:pPr>
      <w:r>
        <w:t>Especificação técnica (</w:t>
      </w:r>
      <w:r w:rsidR="005B5868">
        <w:t>única</w:t>
      </w:r>
      <w:r w:rsidR="006C24BD">
        <w:t>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Referencia do artigo Principal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lag de controle de lote (SIM ou NÃO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ormato mínimo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Categoria do item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Unidade de Medida;</w:t>
      </w:r>
    </w:p>
    <w:p w:rsidR="006C24BD" w:rsidRDefault="008003E2" w:rsidP="006C24BD">
      <w:pPr>
        <w:pStyle w:val="PargrafodaLista"/>
        <w:numPr>
          <w:ilvl w:val="1"/>
          <w:numId w:val="47"/>
        </w:numPr>
      </w:pPr>
      <w:r>
        <w:t>Número</w:t>
      </w:r>
      <w:r w:rsidR="006C24BD">
        <w:t xml:space="preserve"> do Siafísico ( pode ser mais de um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Status de item ativo ( SIM ou NÃO)</w:t>
      </w:r>
      <w:r w:rsidR="005B5868">
        <w:t xml:space="preserve"> adotar “SIM”</w:t>
      </w:r>
      <w:r>
        <w:t>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Tempo de estoque</w:t>
      </w:r>
      <w:r w:rsidR="00E32A38">
        <w:t xml:space="preserve"> máximo (</w:t>
      </w:r>
      <w:r>
        <w:t>em dias);</w:t>
      </w:r>
    </w:p>
    <w:p w:rsidR="006C24BD" w:rsidRDefault="00E32A38" w:rsidP="006C24BD">
      <w:pPr>
        <w:pStyle w:val="PargrafodaLista"/>
        <w:numPr>
          <w:ilvl w:val="1"/>
          <w:numId w:val="47"/>
        </w:numPr>
      </w:pPr>
      <w:r>
        <w:t>Tempo de estoque mínimo (</w:t>
      </w:r>
      <w:r w:rsidR="006C24BD">
        <w:t>em dias).</w:t>
      </w:r>
    </w:p>
    <w:p w:rsidR="00026499" w:rsidRDefault="00026499" w:rsidP="00026499">
      <w:pPr>
        <w:pStyle w:val="Ttulo3"/>
      </w:pPr>
      <w:bookmarkStart w:id="46" w:name="_Toc335720032"/>
      <w:r>
        <w:t>Alterar item</w:t>
      </w:r>
      <w:bookmarkEnd w:id="46"/>
    </w:p>
    <w:p w:rsidR="00BA74BE" w:rsidRDefault="00BA74BE" w:rsidP="00BA74BE">
      <w:pPr>
        <w:pStyle w:val="Ttulo4"/>
      </w:pPr>
      <w:r>
        <w:t>Descrição da Funcionalidade</w:t>
      </w:r>
    </w:p>
    <w:p w:rsidR="00835E03" w:rsidRDefault="00835E03" w:rsidP="00835E03">
      <w:pPr>
        <w:pStyle w:val="PargrafodaLista"/>
        <w:numPr>
          <w:ilvl w:val="0"/>
          <w:numId w:val="49"/>
        </w:numPr>
      </w:pPr>
      <w:r>
        <w:t>Alterar o cadastro de um item selecionado;</w:t>
      </w:r>
    </w:p>
    <w:p w:rsidR="00BA74BE" w:rsidRDefault="00BA74BE" w:rsidP="00BA74BE">
      <w:pPr>
        <w:pStyle w:val="Ttulo4"/>
      </w:pPr>
      <w:r>
        <w:t>Regras de Negócio</w:t>
      </w:r>
    </w:p>
    <w:p w:rsidR="00B474E7" w:rsidRDefault="00B474E7" w:rsidP="00835E03">
      <w:pPr>
        <w:pStyle w:val="PargrafodaLista"/>
        <w:numPr>
          <w:ilvl w:val="0"/>
          <w:numId w:val="50"/>
        </w:numPr>
      </w:pPr>
      <w:r>
        <w:t>Alteração de unidade de medida é possível, desde que não haja estoque.</w:t>
      </w:r>
    </w:p>
    <w:p w:rsidR="006C24BD" w:rsidRPr="00835E03" w:rsidRDefault="006C24BD" w:rsidP="00835E03">
      <w:pPr>
        <w:pStyle w:val="PargrafodaLista"/>
        <w:numPr>
          <w:ilvl w:val="0"/>
          <w:numId w:val="50"/>
        </w:numPr>
      </w:pPr>
      <w:r>
        <w:lastRenderedPageBreak/>
        <w:t>Somente usuário com perfil específico poderá alterar o cadastro de um item.</w:t>
      </w:r>
    </w:p>
    <w:p w:rsidR="00BA74BE" w:rsidRDefault="00BA74BE" w:rsidP="00BA74BE">
      <w:pPr>
        <w:pStyle w:val="Ttulo4"/>
      </w:pPr>
      <w:r>
        <w:t>Dados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Descrição do item completa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Especificação técnica ( pode ser mais de um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Referencia do artigo Principal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lag de controle de lote (SIM ou NÃO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Formato mínimo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Categoria do item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Unidade de Medida;</w:t>
      </w:r>
    </w:p>
    <w:p w:rsidR="006C24BD" w:rsidRDefault="00F15B5F" w:rsidP="006C24BD">
      <w:pPr>
        <w:pStyle w:val="PargrafodaLista"/>
        <w:numPr>
          <w:ilvl w:val="1"/>
          <w:numId w:val="47"/>
        </w:numPr>
      </w:pPr>
      <w:r>
        <w:t>Número</w:t>
      </w:r>
      <w:r w:rsidR="006C24BD">
        <w:t xml:space="preserve"> do Siafísico ( pode ser mais de um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Status de item ativo ( SIM ou NÃO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Status de pendente de aprovação ( SIM ou NÃO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Tempo de estoque máximo ( em dias);</w:t>
      </w:r>
    </w:p>
    <w:p w:rsidR="006C24BD" w:rsidRDefault="006C24BD" w:rsidP="006C24BD">
      <w:pPr>
        <w:pStyle w:val="PargrafodaLista"/>
        <w:numPr>
          <w:ilvl w:val="1"/>
          <w:numId w:val="47"/>
        </w:numPr>
      </w:pPr>
      <w:r>
        <w:t>Tempo de estoque mínimo ( em dias).</w:t>
      </w:r>
    </w:p>
    <w:p w:rsidR="00E32A38" w:rsidRDefault="00E32A38" w:rsidP="00E32A38">
      <w:pPr>
        <w:pStyle w:val="PargrafodaLista"/>
        <w:ind w:left="1440"/>
      </w:pPr>
    </w:p>
    <w:p w:rsidR="00026499" w:rsidRDefault="00174D38" w:rsidP="00026499">
      <w:pPr>
        <w:pStyle w:val="Ttulo3"/>
      </w:pPr>
      <w:bookmarkStart w:id="47" w:name="_Toc335720033"/>
      <w:r>
        <w:t xml:space="preserve">Inativar </w:t>
      </w:r>
      <w:r w:rsidR="00026499">
        <w:t>item</w:t>
      </w:r>
      <w:bookmarkEnd w:id="47"/>
    </w:p>
    <w:p w:rsidR="00BA74BE" w:rsidRDefault="00BA74BE" w:rsidP="00BA74BE">
      <w:pPr>
        <w:pStyle w:val="Ttulo4"/>
      </w:pPr>
      <w:r>
        <w:t>Descrição da Funcionalidade</w:t>
      </w:r>
    </w:p>
    <w:p w:rsidR="00835E03" w:rsidRDefault="00174D38" w:rsidP="00835E03">
      <w:pPr>
        <w:pStyle w:val="PargrafodaLista"/>
        <w:numPr>
          <w:ilvl w:val="0"/>
          <w:numId w:val="50"/>
        </w:numPr>
      </w:pPr>
      <w:r>
        <w:t xml:space="preserve">Inativar </w:t>
      </w:r>
      <w:r w:rsidR="00835E03">
        <w:t>o cadastro de um item selecionado.</w:t>
      </w:r>
    </w:p>
    <w:p w:rsidR="006C24BD" w:rsidRDefault="006C24BD" w:rsidP="00835E03">
      <w:pPr>
        <w:pStyle w:val="PargrafodaLista"/>
        <w:numPr>
          <w:ilvl w:val="0"/>
          <w:numId w:val="50"/>
        </w:numPr>
      </w:pPr>
      <w:r>
        <w:t>Validar se o item já possui pedidos ou ordens compras associados.</w:t>
      </w:r>
    </w:p>
    <w:p w:rsidR="00992116" w:rsidRDefault="00992116" w:rsidP="00992116">
      <w:pPr>
        <w:pStyle w:val="PargrafodaLista"/>
      </w:pPr>
    </w:p>
    <w:p w:rsidR="00BA74BE" w:rsidRDefault="00BA74BE" w:rsidP="00BA74BE">
      <w:pPr>
        <w:pStyle w:val="Ttulo4"/>
      </w:pPr>
      <w:r>
        <w:t>Regras de Negócio</w:t>
      </w:r>
    </w:p>
    <w:p w:rsidR="00835E03" w:rsidRDefault="006C24BD" w:rsidP="00835E03">
      <w:pPr>
        <w:pStyle w:val="PargrafodaLista"/>
        <w:numPr>
          <w:ilvl w:val="0"/>
          <w:numId w:val="51"/>
        </w:numPr>
      </w:pPr>
      <w:r>
        <w:t xml:space="preserve">Não inativar um item que </w:t>
      </w:r>
      <w:r w:rsidR="00E32A38">
        <w:t xml:space="preserve">se houver estoque ou </w:t>
      </w:r>
      <w:r>
        <w:t>ordens de compra associad</w:t>
      </w:r>
      <w:r w:rsidR="00E32A38">
        <w:t>as</w:t>
      </w:r>
      <w:r>
        <w:t>.</w:t>
      </w:r>
    </w:p>
    <w:p w:rsidR="00E32A38" w:rsidRDefault="00E32A38" w:rsidP="00835E03">
      <w:pPr>
        <w:pStyle w:val="PargrafodaLista"/>
        <w:numPr>
          <w:ilvl w:val="0"/>
          <w:numId w:val="51"/>
        </w:numPr>
      </w:pPr>
      <w:r>
        <w:t>Se existe ordem de compra associada, o sistema deverá informar se a ordem de compra está agendada e possibilitar o cancelamento da mesma.</w:t>
      </w:r>
    </w:p>
    <w:p w:rsidR="00992116" w:rsidRPr="00835E03" w:rsidRDefault="00992116" w:rsidP="00992116">
      <w:pPr>
        <w:pStyle w:val="PargrafodaLista"/>
      </w:pPr>
    </w:p>
    <w:p w:rsidR="00BA74BE" w:rsidRDefault="00BA74BE" w:rsidP="00BA74BE">
      <w:pPr>
        <w:pStyle w:val="Ttulo4"/>
      </w:pPr>
      <w:r>
        <w:t>Dados</w:t>
      </w:r>
    </w:p>
    <w:p w:rsidR="00835E03" w:rsidRDefault="006C24BD" w:rsidP="00835E03">
      <w:pPr>
        <w:pStyle w:val="PargrafodaLista"/>
        <w:numPr>
          <w:ilvl w:val="0"/>
          <w:numId w:val="51"/>
        </w:numPr>
      </w:pPr>
      <w:r>
        <w:t>Todo o resgistro.</w:t>
      </w:r>
    </w:p>
    <w:p w:rsidR="00992116" w:rsidRPr="00835E03" w:rsidRDefault="00992116" w:rsidP="00992116">
      <w:pPr>
        <w:pStyle w:val="PargrafodaLista"/>
      </w:pPr>
    </w:p>
    <w:p w:rsidR="00026499" w:rsidRDefault="00026499" w:rsidP="00026499">
      <w:pPr>
        <w:pStyle w:val="Ttulo3"/>
      </w:pPr>
      <w:bookmarkStart w:id="48" w:name="_Toc335720034"/>
      <w:r>
        <w:t xml:space="preserve">Auditar </w:t>
      </w:r>
      <w:r w:rsidR="00BA74BE">
        <w:t>item</w:t>
      </w:r>
      <w:bookmarkEnd w:id="48"/>
    </w:p>
    <w:p w:rsidR="00BA74BE" w:rsidRDefault="00BA74BE" w:rsidP="00BA74BE">
      <w:pPr>
        <w:pStyle w:val="Ttulo4"/>
      </w:pPr>
      <w:r>
        <w:t>Descrição da Funcionalidade</w:t>
      </w:r>
    </w:p>
    <w:p w:rsidR="000A1E11" w:rsidRDefault="000A1E11" w:rsidP="000A1E11">
      <w:pPr>
        <w:pStyle w:val="PargrafodaLista"/>
        <w:numPr>
          <w:ilvl w:val="0"/>
          <w:numId w:val="51"/>
        </w:numPr>
      </w:pPr>
      <w:r>
        <w:t>Auditar as modificações feitas no cadastro do item selecionado.</w:t>
      </w:r>
    </w:p>
    <w:p w:rsidR="000A1E11" w:rsidRDefault="000A1E11" w:rsidP="000A1E11">
      <w:pPr>
        <w:pStyle w:val="PargrafodaLista"/>
        <w:numPr>
          <w:ilvl w:val="0"/>
          <w:numId w:val="51"/>
        </w:numPr>
      </w:pPr>
      <w:r>
        <w:t>Apresentar as modificações em tela com a opção de exportar para o Excel.</w:t>
      </w:r>
    </w:p>
    <w:p w:rsidR="00BA74BE" w:rsidRDefault="00BA74BE" w:rsidP="00BA74BE">
      <w:pPr>
        <w:pStyle w:val="Ttulo4"/>
      </w:pPr>
      <w:r>
        <w:t>Regras de Negócio</w:t>
      </w:r>
    </w:p>
    <w:p w:rsidR="004E2F23" w:rsidRPr="006B24B5" w:rsidRDefault="004E2F23" w:rsidP="004E2F23">
      <w:pPr>
        <w:pStyle w:val="PargrafodaLista"/>
        <w:numPr>
          <w:ilvl w:val="0"/>
          <w:numId w:val="44"/>
        </w:numPr>
      </w:pPr>
      <w:r>
        <w:t xml:space="preserve">Somente usuários com Perfil de Acesso para auditar tipos de </w:t>
      </w:r>
      <w:r w:rsidR="00C02CAA">
        <w:t>acessórios</w:t>
      </w:r>
      <w:r>
        <w:t xml:space="preserve"> poderão fazê-la.</w:t>
      </w:r>
    </w:p>
    <w:p w:rsidR="004E2F23" w:rsidRDefault="004E2F23" w:rsidP="004E2F23">
      <w:pPr>
        <w:pStyle w:val="Ttulo4"/>
      </w:pPr>
      <w:r>
        <w:lastRenderedPageBreak/>
        <w:t>Dados</w:t>
      </w:r>
    </w:p>
    <w:p w:rsidR="004E2F23" w:rsidRDefault="004E2F23" w:rsidP="004E2F23">
      <w:pPr>
        <w:pStyle w:val="PargrafodaLista"/>
        <w:numPr>
          <w:ilvl w:val="0"/>
          <w:numId w:val="35"/>
        </w:numPr>
      </w:pPr>
      <w:r>
        <w:t>Dados apresentados:</w:t>
      </w:r>
    </w:p>
    <w:p w:rsidR="004E2F23" w:rsidRDefault="004E2F23" w:rsidP="004E2F23">
      <w:pPr>
        <w:pStyle w:val="PargrafodaLista"/>
        <w:numPr>
          <w:ilvl w:val="1"/>
          <w:numId w:val="35"/>
        </w:numPr>
      </w:pPr>
      <w:r>
        <w:t>Data de modificação;</w:t>
      </w:r>
    </w:p>
    <w:p w:rsidR="004E2F23" w:rsidRDefault="004E2F23" w:rsidP="004E2F23">
      <w:pPr>
        <w:pStyle w:val="PargrafodaLista"/>
        <w:numPr>
          <w:ilvl w:val="1"/>
          <w:numId w:val="35"/>
        </w:numPr>
      </w:pPr>
      <w:r>
        <w:t>Tipo de modificação;</w:t>
      </w:r>
    </w:p>
    <w:p w:rsidR="004E2F23" w:rsidRDefault="004E2F23" w:rsidP="004E2F23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4E2F23" w:rsidRDefault="004E2F23" w:rsidP="004E2F23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4E2F23" w:rsidRDefault="004E2F23" w:rsidP="004E2F23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314C78" w:rsidRPr="00774036" w:rsidRDefault="00314C78" w:rsidP="00314C78">
      <w:pPr>
        <w:pStyle w:val="PargrafodaLista"/>
        <w:ind w:left="1440"/>
      </w:pPr>
    </w:p>
    <w:p w:rsidR="008B69D3" w:rsidRDefault="008B69D3" w:rsidP="008B69D3">
      <w:pPr>
        <w:pStyle w:val="Ttulo2"/>
      </w:pPr>
      <w:bookmarkStart w:id="49" w:name="_Toc335720035"/>
      <w:r>
        <w:t>Cadastro das Unidades de Medida</w:t>
      </w:r>
      <w:bookmarkEnd w:id="49"/>
    </w:p>
    <w:p w:rsidR="00257E21" w:rsidRDefault="00257E21" w:rsidP="00257E21">
      <w:pPr>
        <w:pStyle w:val="Ttulo3"/>
      </w:pPr>
      <w:bookmarkStart w:id="50" w:name="_Toc335720036"/>
      <w:r>
        <w:t>Pesquisar Lista de Unidades de Medida</w:t>
      </w:r>
      <w:bookmarkEnd w:id="50"/>
    </w:p>
    <w:p w:rsidR="00BA74BE" w:rsidRDefault="00BA74BE" w:rsidP="00BA74BE">
      <w:pPr>
        <w:pStyle w:val="Ttulo4"/>
      </w:pPr>
      <w:r>
        <w:t>Descrição da Funcionalidade</w:t>
      </w:r>
    </w:p>
    <w:p w:rsidR="00700A83" w:rsidRDefault="006D4709" w:rsidP="00700A83">
      <w:pPr>
        <w:pStyle w:val="PargrafodaLista"/>
        <w:numPr>
          <w:ilvl w:val="0"/>
          <w:numId w:val="53"/>
        </w:numPr>
      </w:pPr>
      <w:r>
        <w:t>Pesquisar cadastro de unidade de medida;</w:t>
      </w:r>
    </w:p>
    <w:p w:rsidR="006D4709" w:rsidRPr="00700A83" w:rsidRDefault="006D4709" w:rsidP="006D4709">
      <w:pPr>
        <w:pStyle w:val="PargrafodaLista"/>
      </w:pPr>
    </w:p>
    <w:p w:rsidR="00BA74BE" w:rsidRDefault="00BA74BE" w:rsidP="00BA74BE">
      <w:pPr>
        <w:pStyle w:val="Ttulo4"/>
      </w:pPr>
      <w:r>
        <w:t>Regras de Negócio</w:t>
      </w:r>
    </w:p>
    <w:p w:rsidR="00700A83" w:rsidRPr="00700A83" w:rsidRDefault="006D4709" w:rsidP="00700A83">
      <w:pPr>
        <w:pStyle w:val="PargrafodaLista"/>
        <w:numPr>
          <w:ilvl w:val="0"/>
          <w:numId w:val="53"/>
        </w:numPr>
      </w:pPr>
      <w:r>
        <w:t>Semente usuário com permissão poderá pesquisar o cadastro de unidade de medida</w:t>
      </w:r>
      <w:r w:rsidR="00700A83">
        <w:t>.</w:t>
      </w:r>
    </w:p>
    <w:p w:rsidR="00BA74BE" w:rsidRDefault="00BA74BE" w:rsidP="00BA74BE">
      <w:pPr>
        <w:pStyle w:val="Ttulo4"/>
      </w:pPr>
      <w:r>
        <w:t>Dados</w:t>
      </w:r>
    </w:p>
    <w:p w:rsidR="00700A83" w:rsidRDefault="006D4709" w:rsidP="00700A83">
      <w:pPr>
        <w:pStyle w:val="PargrafodaLista"/>
        <w:numPr>
          <w:ilvl w:val="0"/>
          <w:numId w:val="53"/>
        </w:numPr>
      </w:pPr>
      <w:r>
        <w:t>Sigla da unidade de medida;</w:t>
      </w:r>
    </w:p>
    <w:p w:rsidR="006D4709" w:rsidRPr="00700A83" w:rsidRDefault="006D4709" w:rsidP="00700A83">
      <w:pPr>
        <w:pStyle w:val="PargrafodaLista"/>
        <w:numPr>
          <w:ilvl w:val="0"/>
          <w:numId w:val="53"/>
        </w:numPr>
      </w:pPr>
      <w:r>
        <w:t>Descrição da unidade de medida.</w:t>
      </w:r>
    </w:p>
    <w:p w:rsidR="00257E21" w:rsidRDefault="00257E21" w:rsidP="00257E21">
      <w:pPr>
        <w:pStyle w:val="Ttulo3"/>
      </w:pPr>
      <w:bookmarkStart w:id="51" w:name="_Toc335720037"/>
      <w:r>
        <w:t>Incluir Unidade de Medida</w:t>
      </w:r>
      <w:bookmarkEnd w:id="51"/>
    </w:p>
    <w:p w:rsidR="00BA74BE" w:rsidRDefault="00BA74BE" w:rsidP="00BA74BE">
      <w:pPr>
        <w:pStyle w:val="Ttulo4"/>
      </w:pPr>
      <w:r>
        <w:t>Descrição da Funcionalidade</w:t>
      </w:r>
    </w:p>
    <w:p w:rsidR="00700A83" w:rsidRPr="00700A83" w:rsidRDefault="006D4709" w:rsidP="00700A83">
      <w:pPr>
        <w:pStyle w:val="PargrafodaLista"/>
        <w:numPr>
          <w:ilvl w:val="0"/>
          <w:numId w:val="53"/>
        </w:numPr>
      </w:pPr>
      <w:r>
        <w:t>Incluir uma nova unidade de medida;</w:t>
      </w:r>
    </w:p>
    <w:p w:rsidR="00BA74BE" w:rsidRDefault="00BA74BE" w:rsidP="00BA74BE">
      <w:pPr>
        <w:pStyle w:val="Ttulo4"/>
      </w:pPr>
      <w:r>
        <w:t>Regras de Negócio</w:t>
      </w:r>
    </w:p>
    <w:p w:rsidR="00700A83" w:rsidRDefault="006D4709" w:rsidP="00700A83">
      <w:pPr>
        <w:pStyle w:val="PargrafodaLista"/>
        <w:numPr>
          <w:ilvl w:val="0"/>
          <w:numId w:val="53"/>
        </w:numPr>
      </w:pPr>
      <w:r>
        <w:t>Não permitir o cadastro de unidade de medida em duplicidade;</w:t>
      </w:r>
    </w:p>
    <w:p w:rsidR="006D4709" w:rsidRPr="00700A83" w:rsidRDefault="006D4709" w:rsidP="00700A83">
      <w:pPr>
        <w:pStyle w:val="PargrafodaLista"/>
        <w:numPr>
          <w:ilvl w:val="0"/>
          <w:numId w:val="53"/>
        </w:numPr>
      </w:pPr>
      <w:r>
        <w:t>Somente usuário com permissão poderá fazer a inclusão de cadastro de unidade de medida.</w:t>
      </w:r>
    </w:p>
    <w:p w:rsidR="00BA74BE" w:rsidRDefault="00BA74BE" w:rsidP="00BA74BE">
      <w:pPr>
        <w:pStyle w:val="Ttulo4"/>
      </w:pPr>
      <w:r>
        <w:t>Dados</w:t>
      </w:r>
    </w:p>
    <w:p w:rsidR="00700A83" w:rsidRDefault="006D4709" w:rsidP="00700A83">
      <w:pPr>
        <w:pStyle w:val="PargrafodaLista"/>
        <w:numPr>
          <w:ilvl w:val="0"/>
          <w:numId w:val="53"/>
        </w:numPr>
      </w:pPr>
      <w:r>
        <w:t>Chave:</w:t>
      </w:r>
    </w:p>
    <w:p w:rsidR="006D4709" w:rsidRDefault="006D4709" w:rsidP="006D4709">
      <w:pPr>
        <w:pStyle w:val="PargrafodaLista"/>
        <w:numPr>
          <w:ilvl w:val="1"/>
          <w:numId w:val="53"/>
        </w:numPr>
      </w:pPr>
      <w:r>
        <w:t>Sigla;</w:t>
      </w:r>
    </w:p>
    <w:p w:rsidR="006D4709" w:rsidRDefault="006D4709" w:rsidP="006D4709">
      <w:pPr>
        <w:pStyle w:val="PargrafodaLista"/>
        <w:numPr>
          <w:ilvl w:val="0"/>
          <w:numId w:val="53"/>
        </w:numPr>
      </w:pPr>
      <w:r>
        <w:t>Dados:</w:t>
      </w:r>
    </w:p>
    <w:p w:rsidR="006D4709" w:rsidRPr="00700A83" w:rsidRDefault="006D4709" w:rsidP="006D4709">
      <w:pPr>
        <w:pStyle w:val="PargrafodaLista"/>
        <w:numPr>
          <w:ilvl w:val="1"/>
          <w:numId w:val="53"/>
        </w:numPr>
      </w:pPr>
      <w:r>
        <w:t>Descrição.</w:t>
      </w:r>
    </w:p>
    <w:p w:rsidR="00257E21" w:rsidRDefault="00257E21" w:rsidP="00257E21">
      <w:pPr>
        <w:pStyle w:val="Ttulo3"/>
      </w:pPr>
      <w:bookmarkStart w:id="52" w:name="_Toc335720038"/>
      <w:r>
        <w:lastRenderedPageBreak/>
        <w:t>Alterar Unidade de Medida</w:t>
      </w:r>
      <w:bookmarkEnd w:id="52"/>
    </w:p>
    <w:p w:rsidR="00700A83" w:rsidRDefault="00700A83" w:rsidP="00700A83">
      <w:pPr>
        <w:pStyle w:val="Ttulo4"/>
      </w:pPr>
      <w:r>
        <w:t>Descrição da Funcionalidade</w:t>
      </w:r>
    </w:p>
    <w:p w:rsidR="00700A83" w:rsidRPr="00700A83" w:rsidRDefault="006D4709" w:rsidP="00700A83">
      <w:pPr>
        <w:pStyle w:val="PargrafodaLista"/>
        <w:numPr>
          <w:ilvl w:val="0"/>
          <w:numId w:val="53"/>
        </w:numPr>
      </w:pPr>
      <w:r>
        <w:t>Alterar o cadastro de unidade de medida;</w:t>
      </w:r>
    </w:p>
    <w:p w:rsidR="00700A83" w:rsidRDefault="00700A83" w:rsidP="00700A83">
      <w:pPr>
        <w:pStyle w:val="Ttulo4"/>
      </w:pPr>
      <w:r>
        <w:t>Regras de Negócio</w:t>
      </w:r>
    </w:p>
    <w:p w:rsidR="00700A83" w:rsidRDefault="006D4709" w:rsidP="00700A83">
      <w:pPr>
        <w:pStyle w:val="PargrafodaLista"/>
        <w:numPr>
          <w:ilvl w:val="0"/>
          <w:numId w:val="53"/>
        </w:numPr>
      </w:pPr>
      <w:r>
        <w:t>Não é permitido alterar a sigla de unidade de medida;</w:t>
      </w:r>
    </w:p>
    <w:p w:rsidR="006D4709" w:rsidRPr="00700A83" w:rsidRDefault="006D4709" w:rsidP="00700A83">
      <w:pPr>
        <w:pStyle w:val="PargrafodaLista"/>
        <w:numPr>
          <w:ilvl w:val="0"/>
          <w:numId w:val="53"/>
        </w:numPr>
      </w:pPr>
      <w:r>
        <w:t>Somente usuários com permissão poderá alterar o cadastro de unidade de medida.</w:t>
      </w:r>
    </w:p>
    <w:p w:rsidR="00700A83" w:rsidRDefault="00700A83" w:rsidP="00700A83">
      <w:pPr>
        <w:pStyle w:val="Ttulo4"/>
      </w:pPr>
      <w:r>
        <w:t>Dados</w:t>
      </w:r>
    </w:p>
    <w:p w:rsidR="00BA74BE" w:rsidRDefault="006D4709" w:rsidP="00BF4EAA">
      <w:pPr>
        <w:pStyle w:val="PargrafodaLista"/>
        <w:numPr>
          <w:ilvl w:val="0"/>
          <w:numId w:val="53"/>
        </w:numPr>
      </w:pPr>
      <w:r>
        <w:t>Dados possíveis de alteração:</w:t>
      </w:r>
    </w:p>
    <w:p w:rsidR="006D4709" w:rsidRDefault="006D4709" w:rsidP="006D4709">
      <w:pPr>
        <w:pStyle w:val="PargrafodaLista"/>
        <w:numPr>
          <w:ilvl w:val="1"/>
          <w:numId w:val="53"/>
        </w:numPr>
      </w:pPr>
      <w:r>
        <w:t>Descrição da unidade de medida.</w:t>
      </w:r>
    </w:p>
    <w:p w:rsidR="00314C78" w:rsidRPr="00BA74BE" w:rsidRDefault="00314C78" w:rsidP="00314C78">
      <w:pPr>
        <w:pStyle w:val="PargrafodaLista"/>
        <w:ind w:left="1440"/>
      </w:pPr>
    </w:p>
    <w:p w:rsidR="00257E21" w:rsidRDefault="001B59F0" w:rsidP="00257E21">
      <w:pPr>
        <w:pStyle w:val="Ttulo3"/>
      </w:pPr>
      <w:bookmarkStart w:id="53" w:name="_Toc335720039"/>
      <w:r>
        <w:t xml:space="preserve">Inativar </w:t>
      </w:r>
      <w:r w:rsidR="00257E21">
        <w:t>Unidade de Medida</w:t>
      </w:r>
      <w:bookmarkEnd w:id="53"/>
    </w:p>
    <w:p w:rsidR="00BF4EAA" w:rsidRDefault="00BF4EAA" w:rsidP="00BF4EAA">
      <w:pPr>
        <w:pStyle w:val="Ttulo4"/>
      </w:pPr>
      <w:r>
        <w:t>Descrição da Funcionalidade</w:t>
      </w:r>
    </w:p>
    <w:p w:rsidR="00BF4EAA" w:rsidRPr="00700A83" w:rsidRDefault="006D4709" w:rsidP="00BF4EAA">
      <w:pPr>
        <w:pStyle w:val="PargrafodaLista"/>
        <w:numPr>
          <w:ilvl w:val="0"/>
          <w:numId w:val="53"/>
        </w:numPr>
      </w:pPr>
      <w:r>
        <w:t>Inativar o cadastro de unidade de medida;</w:t>
      </w:r>
    </w:p>
    <w:p w:rsidR="00BF4EAA" w:rsidRDefault="00BF4EAA" w:rsidP="00BF4EAA">
      <w:pPr>
        <w:pStyle w:val="Ttulo4"/>
      </w:pPr>
      <w:r>
        <w:t>Regras de Negócio</w:t>
      </w:r>
    </w:p>
    <w:p w:rsidR="00BF4EAA" w:rsidRDefault="006D4709" w:rsidP="00BF4EAA">
      <w:pPr>
        <w:pStyle w:val="PargrafodaLista"/>
        <w:numPr>
          <w:ilvl w:val="0"/>
          <w:numId w:val="53"/>
        </w:numPr>
      </w:pPr>
      <w:r>
        <w:t>Somente usuários com permissão poderá inativar o cadastro de unidade de medida;</w:t>
      </w:r>
    </w:p>
    <w:p w:rsidR="001B59F0" w:rsidRDefault="001B59F0" w:rsidP="00BF4EAA">
      <w:pPr>
        <w:pStyle w:val="PargrafodaLista"/>
        <w:numPr>
          <w:ilvl w:val="0"/>
          <w:numId w:val="53"/>
        </w:numPr>
      </w:pPr>
      <w:r>
        <w:t>Permitir a inativação da unidade de medida, desde que não esteja associado.</w:t>
      </w:r>
    </w:p>
    <w:p w:rsidR="00314C78" w:rsidRDefault="00314C78" w:rsidP="00BF4EAA">
      <w:pPr>
        <w:pStyle w:val="PargrafodaLista"/>
        <w:numPr>
          <w:ilvl w:val="0"/>
          <w:numId w:val="53"/>
        </w:numPr>
      </w:pPr>
      <w:r>
        <w:t>Não permitir alteração.</w:t>
      </w:r>
    </w:p>
    <w:p w:rsidR="00314C78" w:rsidRPr="00700A83" w:rsidRDefault="00314C78" w:rsidP="00314C78">
      <w:pPr>
        <w:pStyle w:val="PargrafodaLista"/>
      </w:pPr>
    </w:p>
    <w:p w:rsidR="00BF4EAA" w:rsidRDefault="00BF4EAA" w:rsidP="00BF4EAA">
      <w:pPr>
        <w:pStyle w:val="Ttulo4"/>
      </w:pPr>
      <w:r>
        <w:t>Dados</w:t>
      </w:r>
    </w:p>
    <w:p w:rsidR="00BA74BE" w:rsidRDefault="00924736" w:rsidP="00BF4EAA">
      <w:pPr>
        <w:pStyle w:val="PargrafodaLista"/>
        <w:numPr>
          <w:ilvl w:val="0"/>
          <w:numId w:val="53"/>
        </w:numPr>
      </w:pPr>
      <w:r>
        <w:t>Todo o registro.</w:t>
      </w:r>
    </w:p>
    <w:p w:rsidR="00F22270" w:rsidRPr="00BA74BE" w:rsidRDefault="00F22270" w:rsidP="00F22270"/>
    <w:p w:rsidR="00257E21" w:rsidRPr="00026499" w:rsidRDefault="00257E21" w:rsidP="00257E21">
      <w:pPr>
        <w:pStyle w:val="Ttulo3"/>
      </w:pPr>
      <w:bookmarkStart w:id="54" w:name="_Toc335720040"/>
      <w:r>
        <w:t>Auditar Unidade de Medida</w:t>
      </w:r>
      <w:bookmarkEnd w:id="54"/>
    </w:p>
    <w:p w:rsidR="00776126" w:rsidRDefault="00776126" w:rsidP="00776126">
      <w:pPr>
        <w:pStyle w:val="Ttulo4"/>
      </w:pPr>
      <w:r>
        <w:t>Descrição da Funcionalidade</w:t>
      </w:r>
    </w:p>
    <w:p w:rsidR="00776126" w:rsidRDefault="00776126" w:rsidP="00776126">
      <w:pPr>
        <w:pStyle w:val="PargrafodaLista"/>
        <w:numPr>
          <w:ilvl w:val="0"/>
          <w:numId w:val="51"/>
        </w:numPr>
      </w:pPr>
      <w:r>
        <w:t>Auditar as modificações feitas no cadastro do item selecionado.</w:t>
      </w:r>
    </w:p>
    <w:p w:rsidR="00776126" w:rsidRDefault="00776126" w:rsidP="00776126">
      <w:pPr>
        <w:pStyle w:val="PargrafodaLista"/>
        <w:numPr>
          <w:ilvl w:val="0"/>
          <w:numId w:val="51"/>
        </w:numPr>
      </w:pPr>
      <w:r>
        <w:t>Apresentar as modificações em tela com a opção de exportar para o Excel.</w:t>
      </w:r>
    </w:p>
    <w:p w:rsidR="00F22270" w:rsidRDefault="00F22270" w:rsidP="00F22270">
      <w:pPr>
        <w:pStyle w:val="PargrafodaLista"/>
      </w:pPr>
    </w:p>
    <w:p w:rsidR="00776126" w:rsidRDefault="00776126" w:rsidP="00776126">
      <w:pPr>
        <w:pStyle w:val="Ttulo4"/>
      </w:pPr>
      <w:r>
        <w:t>Regras de Negócio</w:t>
      </w:r>
    </w:p>
    <w:p w:rsidR="00776126" w:rsidRDefault="00776126" w:rsidP="00776126">
      <w:pPr>
        <w:pStyle w:val="PargrafodaLista"/>
        <w:numPr>
          <w:ilvl w:val="0"/>
          <w:numId w:val="44"/>
        </w:numPr>
      </w:pPr>
      <w:r>
        <w:t xml:space="preserve">Somente usuários com Perfil de Acesso para auditar tipos de </w:t>
      </w:r>
      <w:r w:rsidR="00C02CAA">
        <w:t>acessórios</w:t>
      </w:r>
      <w:r>
        <w:t xml:space="preserve"> poderão fazê-la.</w:t>
      </w:r>
    </w:p>
    <w:p w:rsidR="00F22270" w:rsidRPr="006B24B5" w:rsidRDefault="00F22270" w:rsidP="00F22270">
      <w:pPr>
        <w:pStyle w:val="PargrafodaLista"/>
      </w:pPr>
    </w:p>
    <w:p w:rsidR="00776126" w:rsidRDefault="00776126" w:rsidP="00776126">
      <w:pPr>
        <w:pStyle w:val="Ttulo4"/>
      </w:pPr>
      <w:r>
        <w:t>Dados</w:t>
      </w:r>
    </w:p>
    <w:p w:rsidR="00776126" w:rsidRDefault="00776126" w:rsidP="00776126">
      <w:pPr>
        <w:pStyle w:val="PargrafodaLista"/>
        <w:numPr>
          <w:ilvl w:val="0"/>
          <w:numId w:val="35"/>
        </w:numPr>
      </w:pPr>
      <w:r>
        <w:t>Dados apresentados:</w:t>
      </w:r>
    </w:p>
    <w:p w:rsidR="00776126" w:rsidRDefault="00776126" w:rsidP="00776126">
      <w:pPr>
        <w:pStyle w:val="PargrafodaLista"/>
        <w:numPr>
          <w:ilvl w:val="1"/>
          <w:numId w:val="35"/>
        </w:numPr>
      </w:pPr>
      <w:r>
        <w:lastRenderedPageBreak/>
        <w:t>Data de modificação;</w:t>
      </w:r>
    </w:p>
    <w:p w:rsidR="00776126" w:rsidRDefault="00776126" w:rsidP="00776126">
      <w:pPr>
        <w:pStyle w:val="PargrafodaLista"/>
        <w:numPr>
          <w:ilvl w:val="1"/>
          <w:numId w:val="35"/>
        </w:numPr>
      </w:pPr>
      <w:r>
        <w:t>Tipo de modificação;</w:t>
      </w:r>
    </w:p>
    <w:p w:rsidR="00776126" w:rsidRDefault="00776126" w:rsidP="00776126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776126" w:rsidRDefault="00776126" w:rsidP="00776126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776126" w:rsidRPr="00774036" w:rsidRDefault="00776126" w:rsidP="00776126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257E21" w:rsidRDefault="00257E21" w:rsidP="00F22270">
      <w:pPr>
        <w:pStyle w:val="PargrafodaLista"/>
      </w:pPr>
    </w:p>
    <w:p w:rsidR="00F22270" w:rsidRPr="00257E21" w:rsidRDefault="00F22270" w:rsidP="00F22270">
      <w:pPr>
        <w:pStyle w:val="PargrafodaLista"/>
      </w:pPr>
    </w:p>
    <w:p w:rsidR="00E200EC" w:rsidRDefault="00E200EC" w:rsidP="00CB57A2">
      <w:pPr>
        <w:pStyle w:val="Ttulo2"/>
      </w:pPr>
      <w:bookmarkStart w:id="55" w:name="_Toc335720041"/>
      <w:r>
        <w:t>Cadastro dos</w:t>
      </w:r>
      <w:r w:rsidR="008D43B6">
        <w:t xml:space="preserve"> </w:t>
      </w:r>
      <w:r w:rsidR="00974769">
        <w:t>Pactos</w:t>
      </w:r>
      <w:r w:rsidR="008D43B6">
        <w:t>(Kanbans)</w:t>
      </w:r>
      <w:bookmarkEnd w:id="55"/>
    </w:p>
    <w:p w:rsidR="00E200EC" w:rsidRDefault="008D43B6" w:rsidP="008D43B6">
      <w:pPr>
        <w:pStyle w:val="Ttulo3"/>
      </w:pPr>
      <w:bookmarkStart w:id="56" w:name="_Toc335720042"/>
      <w:r>
        <w:t xml:space="preserve">Pesquisar </w:t>
      </w:r>
      <w:r w:rsidR="00974769">
        <w:t>Pactos</w:t>
      </w:r>
      <w:bookmarkEnd w:id="56"/>
    </w:p>
    <w:p w:rsidR="001919EB" w:rsidRDefault="00FA3D17" w:rsidP="001919EB">
      <w:pPr>
        <w:pStyle w:val="Ttulo4"/>
      </w:pPr>
      <w:r>
        <w:t>Pesquisar Lista de Pactos</w:t>
      </w:r>
    </w:p>
    <w:p w:rsidR="00B979CA" w:rsidRDefault="00B979CA" w:rsidP="00B979CA">
      <w:pPr>
        <w:pStyle w:val="Ttulo5"/>
      </w:pPr>
      <w:r w:rsidRPr="00914524">
        <w:t>Descrição da funcionalidade</w:t>
      </w:r>
    </w:p>
    <w:p w:rsidR="00B979CA" w:rsidRDefault="00B979CA" w:rsidP="006B4A8A">
      <w:pPr>
        <w:pStyle w:val="PargrafodaLista"/>
        <w:numPr>
          <w:ilvl w:val="0"/>
          <w:numId w:val="4"/>
        </w:numPr>
      </w:pPr>
      <w:r>
        <w:t>Pesquisar o cadastros do</w:t>
      </w:r>
      <w:r w:rsidR="00D529DA">
        <w:t xml:space="preserve">s Pactos por CCusto </w:t>
      </w:r>
      <w:r w:rsidR="00824FEA">
        <w:t>(ver imagem acima)</w:t>
      </w:r>
      <w:r>
        <w:t>;</w:t>
      </w:r>
    </w:p>
    <w:p w:rsidR="004546EB" w:rsidRDefault="004546EB" w:rsidP="006B4A8A">
      <w:pPr>
        <w:pStyle w:val="PargrafodaLista"/>
        <w:numPr>
          <w:ilvl w:val="0"/>
          <w:numId w:val="4"/>
        </w:numPr>
      </w:pPr>
      <w:r>
        <w:t>Pesquisa de compartimentos livres</w:t>
      </w:r>
      <w:r w:rsidR="00A45313">
        <w:t xml:space="preserve"> por CCusto</w:t>
      </w:r>
      <w:r>
        <w:t>.</w:t>
      </w:r>
    </w:p>
    <w:p w:rsidR="00B979CA" w:rsidRPr="00B979CA" w:rsidRDefault="00B979CA" w:rsidP="00824FEA">
      <w:pPr>
        <w:pStyle w:val="PargrafodaLista"/>
      </w:pPr>
    </w:p>
    <w:p w:rsidR="00B979CA" w:rsidRDefault="00B979CA" w:rsidP="00B979CA">
      <w:pPr>
        <w:pStyle w:val="Ttulo5"/>
      </w:pPr>
      <w:r>
        <w:t>Regras de Negócio</w:t>
      </w:r>
    </w:p>
    <w:p w:rsidR="00B979CA" w:rsidRDefault="00B979CA" w:rsidP="006B4A8A">
      <w:pPr>
        <w:pStyle w:val="PargrafodaLista"/>
        <w:numPr>
          <w:ilvl w:val="0"/>
          <w:numId w:val="4"/>
        </w:numPr>
      </w:pPr>
      <w:r>
        <w:t>Os filtros podem ser usados isoladamente ou em conjunto;</w:t>
      </w:r>
    </w:p>
    <w:p w:rsidR="00B979CA" w:rsidRDefault="00B979CA" w:rsidP="006B4A8A">
      <w:pPr>
        <w:pStyle w:val="PargrafodaLista"/>
        <w:numPr>
          <w:ilvl w:val="0"/>
          <w:numId w:val="4"/>
        </w:numPr>
      </w:pPr>
      <w:r>
        <w:t xml:space="preserve">No caso de não se preencher nenhum filtro a pesquisa trará todos os </w:t>
      </w:r>
      <w:r w:rsidR="00C51FD5">
        <w:t>pactos</w:t>
      </w:r>
      <w:r>
        <w:t xml:space="preserve"> </w:t>
      </w:r>
      <w:r w:rsidR="00957817">
        <w:t>d</w:t>
      </w:r>
      <w:r w:rsidR="00945E54">
        <w:t>a Unidade</w:t>
      </w:r>
      <w:r w:rsidR="000C4071">
        <w:t xml:space="preserve"> usuária</w:t>
      </w:r>
      <w:r w:rsidR="00957817">
        <w:t xml:space="preserve"> logad</w:t>
      </w:r>
      <w:r w:rsidR="000C4071">
        <w:t>a</w:t>
      </w:r>
      <w:r w:rsidR="00957817">
        <w:t xml:space="preserve">, </w:t>
      </w:r>
      <w:r>
        <w:t>cadastrados no portal</w:t>
      </w:r>
      <w:r w:rsidR="007E5A05">
        <w:t>;</w:t>
      </w:r>
    </w:p>
    <w:p w:rsidR="007E5A05" w:rsidRDefault="007E5A05" w:rsidP="006B4A8A">
      <w:pPr>
        <w:pStyle w:val="PargrafodaLista"/>
        <w:numPr>
          <w:ilvl w:val="0"/>
          <w:numId w:val="4"/>
        </w:numPr>
      </w:pPr>
      <w:r>
        <w:t>Toda pesquisa deve ter a opção de ser exportada para Excel.</w:t>
      </w:r>
    </w:p>
    <w:p w:rsidR="00824FEA" w:rsidRDefault="00824FEA" w:rsidP="006B4A8A">
      <w:pPr>
        <w:pStyle w:val="PargrafodaLista"/>
        <w:numPr>
          <w:ilvl w:val="0"/>
          <w:numId w:val="4"/>
        </w:numPr>
      </w:pPr>
      <w:r>
        <w:t>Somente usuários com perfil de acesso a pesquisa de pacto poderá fazê-la.</w:t>
      </w:r>
    </w:p>
    <w:p w:rsidR="00B073DD" w:rsidRDefault="00B073DD" w:rsidP="00A01878">
      <w:pPr>
        <w:pStyle w:val="PargrafodaLista"/>
      </w:pPr>
    </w:p>
    <w:p w:rsidR="00F02398" w:rsidRPr="00B979CA" w:rsidRDefault="00F02398" w:rsidP="00F02398">
      <w:pPr>
        <w:pStyle w:val="PargrafodaLista"/>
      </w:pPr>
    </w:p>
    <w:p w:rsidR="00B979CA" w:rsidRDefault="00B979CA" w:rsidP="00B979CA">
      <w:pPr>
        <w:pStyle w:val="Ttulo5"/>
      </w:pPr>
      <w:r w:rsidRPr="00E200EC">
        <w:t>Dados</w:t>
      </w:r>
    </w:p>
    <w:p w:rsidR="00B979CA" w:rsidRDefault="00B979CA" w:rsidP="006B4A8A">
      <w:pPr>
        <w:pStyle w:val="PargrafodaLista"/>
        <w:numPr>
          <w:ilvl w:val="0"/>
          <w:numId w:val="3"/>
        </w:numPr>
      </w:pPr>
      <w:r>
        <w:t>Informações retornadas na tela desta pesquisa são:</w:t>
      </w:r>
    </w:p>
    <w:p w:rsidR="00B979CA" w:rsidRDefault="00363B4E" w:rsidP="006B4A8A">
      <w:pPr>
        <w:pStyle w:val="PargrafodaLista"/>
        <w:numPr>
          <w:ilvl w:val="1"/>
          <w:numId w:val="3"/>
        </w:numPr>
      </w:pPr>
      <w:r>
        <w:t>Descrição do Centro de Custo</w:t>
      </w:r>
      <w:r w:rsidR="00B979CA">
        <w:t>;</w:t>
      </w:r>
    </w:p>
    <w:p w:rsidR="00363B4E" w:rsidRDefault="00363B4E" w:rsidP="006B4A8A">
      <w:pPr>
        <w:pStyle w:val="PargrafodaLista"/>
        <w:numPr>
          <w:ilvl w:val="1"/>
          <w:numId w:val="3"/>
        </w:numPr>
      </w:pPr>
      <w:r>
        <w:t>Código do ìtem</w:t>
      </w:r>
    </w:p>
    <w:p w:rsidR="00B979CA" w:rsidRDefault="00B979CA" w:rsidP="006B4A8A">
      <w:pPr>
        <w:pStyle w:val="PargrafodaLista"/>
        <w:numPr>
          <w:ilvl w:val="1"/>
          <w:numId w:val="3"/>
        </w:numPr>
      </w:pPr>
      <w:r>
        <w:t xml:space="preserve">Descrição do </w:t>
      </w:r>
      <w:r w:rsidR="00363B4E">
        <w:t>ìtem</w:t>
      </w:r>
      <w:r>
        <w:t>;</w:t>
      </w:r>
    </w:p>
    <w:p w:rsidR="00421360" w:rsidRDefault="00421360" w:rsidP="006B4A8A">
      <w:pPr>
        <w:pStyle w:val="PargrafodaLista"/>
        <w:numPr>
          <w:ilvl w:val="1"/>
          <w:numId w:val="3"/>
        </w:numPr>
      </w:pPr>
      <w:r>
        <w:t>Unidade;</w:t>
      </w:r>
    </w:p>
    <w:p w:rsidR="00421360" w:rsidRDefault="00421360" w:rsidP="006B4A8A">
      <w:pPr>
        <w:pStyle w:val="PargrafodaLista"/>
        <w:numPr>
          <w:ilvl w:val="1"/>
          <w:numId w:val="3"/>
        </w:numPr>
      </w:pPr>
      <w:r>
        <w:t>Quantidade;</w:t>
      </w:r>
    </w:p>
    <w:p w:rsidR="00421360" w:rsidRDefault="00421360" w:rsidP="006B4A8A">
      <w:pPr>
        <w:pStyle w:val="PargrafodaLista"/>
        <w:numPr>
          <w:ilvl w:val="1"/>
          <w:numId w:val="3"/>
        </w:numPr>
      </w:pPr>
      <w:r>
        <w:t>Giro Ideal;</w:t>
      </w:r>
    </w:p>
    <w:p w:rsidR="00824FEA" w:rsidRDefault="00D529DA" w:rsidP="006B4A8A">
      <w:pPr>
        <w:pStyle w:val="PargrafodaLista"/>
        <w:numPr>
          <w:ilvl w:val="1"/>
          <w:numId w:val="3"/>
        </w:numPr>
      </w:pPr>
      <w:r>
        <w:t>Número de Sequência do Armário</w:t>
      </w:r>
      <w:r w:rsidR="00824FEA">
        <w:t>,</w:t>
      </w:r>
    </w:p>
    <w:p w:rsidR="00B979CA" w:rsidRDefault="00247633" w:rsidP="006B4A8A">
      <w:pPr>
        <w:pStyle w:val="PargrafodaLista"/>
        <w:numPr>
          <w:ilvl w:val="1"/>
          <w:numId w:val="3"/>
        </w:numPr>
      </w:pPr>
      <w:r>
        <w:t>Número</w:t>
      </w:r>
      <w:r w:rsidR="00363B4E">
        <w:t xml:space="preserve"> da Gaveta</w:t>
      </w:r>
      <w:r w:rsidR="00B979CA">
        <w:t>;</w:t>
      </w:r>
    </w:p>
    <w:p w:rsidR="00824FEA" w:rsidRDefault="00784BF3" w:rsidP="006B4A8A">
      <w:pPr>
        <w:pStyle w:val="PargrafodaLista"/>
        <w:numPr>
          <w:ilvl w:val="1"/>
          <w:numId w:val="3"/>
        </w:numPr>
      </w:pPr>
      <w:r>
        <w:t>Quantidade de</w:t>
      </w:r>
      <w:r w:rsidR="00824FEA">
        <w:t xml:space="preserve"> Compartimento;</w:t>
      </w:r>
    </w:p>
    <w:p w:rsidR="00B979CA" w:rsidRDefault="00363B4E" w:rsidP="006B4A8A">
      <w:pPr>
        <w:pStyle w:val="PargrafodaLista"/>
        <w:numPr>
          <w:ilvl w:val="1"/>
          <w:numId w:val="3"/>
        </w:numPr>
      </w:pPr>
      <w:r>
        <w:t>Status do Pacto</w:t>
      </w:r>
      <w:r w:rsidR="00D529DA">
        <w:t>;</w:t>
      </w:r>
    </w:p>
    <w:p w:rsidR="00D529DA" w:rsidRDefault="00D529DA" w:rsidP="006B4A8A">
      <w:pPr>
        <w:pStyle w:val="PargrafodaLista"/>
        <w:numPr>
          <w:ilvl w:val="1"/>
          <w:numId w:val="3"/>
        </w:numPr>
      </w:pPr>
      <w:r>
        <w:t>Data e Hora da última modificação de cadastro.</w:t>
      </w:r>
    </w:p>
    <w:p w:rsidR="00B979CA" w:rsidRDefault="007E5A05" w:rsidP="006B4A8A">
      <w:pPr>
        <w:pStyle w:val="PargrafodaLista"/>
        <w:numPr>
          <w:ilvl w:val="0"/>
          <w:numId w:val="3"/>
        </w:numPr>
      </w:pPr>
      <w:r>
        <w:lastRenderedPageBreak/>
        <w:t xml:space="preserve">A ordenação desta pesquisa deve ser por ordem alfabética da </w:t>
      </w:r>
      <w:r w:rsidR="00824FEA">
        <w:t>Descrição do Centro de Custo, D</w:t>
      </w:r>
      <w:r>
        <w:t>esc</w:t>
      </w:r>
      <w:r w:rsidR="00824FEA">
        <w:t xml:space="preserve">rição do item, Código do Armário, </w:t>
      </w:r>
      <w:r w:rsidR="00AC0614">
        <w:t>número</w:t>
      </w:r>
      <w:r w:rsidR="00824FEA">
        <w:t xml:space="preserve"> da Gaveta, </w:t>
      </w:r>
      <w:r w:rsidR="00AC0614">
        <w:t>quantidade de</w:t>
      </w:r>
      <w:r w:rsidR="00824FEA">
        <w:t xml:space="preserve"> Compartimento.</w:t>
      </w:r>
    </w:p>
    <w:p w:rsidR="007E5A05" w:rsidRDefault="007E5A05" w:rsidP="007E5A05">
      <w:pPr>
        <w:pStyle w:val="PargrafodaLista"/>
      </w:pPr>
    </w:p>
    <w:p w:rsidR="00BE7779" w:rsidRDefault="00BE7779" w:rsidP="00824FEA">
      <w:pPr>
        <w:pStyle w:val="PargrafodaLista"/>
        <w:ind w:left="1440"/>
      </w:pPr>
    </w:p>
    <w:p w:rsidR="00E55196" w:rsidRDefault="00E55196" w:rsidP="00E55196">
      <w:pPr>
        <w:pStyle w:val="Ttulo3"/>
      </w:pPr>
      <w:bookmarkStart w:id="57" w:name="_Toc335720043"/>
      <w:r>
        <w:t xml:space="preserve">Incluir </w:t>
      </w:r>
      <w:r w:rsidR="002F26E4">
        <w:t>Pactos</w:t>
      </w:r>
      <w:bookmarkEnd w:id="57"/>
    </w:p>
    <w:p w:rsidR="00B1598B" w:rsidRDefault="00B1598B" w:rsidP="00B1598B">
      <w:pPr>
        <w:pStyle w:val="Ttulo5"/>
      </w:pPr>
      <w:r w:rsidRPr="00914524">
        <w:t>Descrição da funcionalidade</w:t>
      </w:r>
    </w:p>
    <w:p w:rsidR="00B1598B" w:rsidRDefault="00AF4C04" w:rsidP="006B4A8A">
      <w:pPr>
        <w:pStyle w:val="PargrafodaLista"/>
        <w:numPr>
          <w:ilvl w:val="0"/>
          <w:numId w:val="4"/>
        </w:numPr>
      </w:pPr>
      <w:r>
        <w:t>O usuári</w:t>
      </w:r>
      <w:r w:rsidR="00B86252">
        <w:t>o poderá fazer o cadastro de um</w:t>
      </w:r>
      <w:r>
        <w:t xml:space="preserve"> novo</w:t>
      </w:r>
      <w:r w:rsidR="00B1598B">
        <w:t xml:space="preserve"> Pacto;</w:t>
      </w:r>
    </w:p>
    <w:p w:rsidR="00957817" w:rsidRDefault="00957817" w:rsidP="00957817">
      <w:pPr>
        <w:pStyle w:val="PargrafodaLista"/>
        <w:numPr>
          <w:ilvl w:val="0"/>
          <w:numId w:val="4"/>
        </w:numPr>
      </w:pPr>
      <w:r>
        <w:t xml:space="preserve">Associar </w:t>
      </w:r>
      <w:r w:rsidR="00C5300A">
        <w:t>um pacto a um item ativo</w:t>
      </w:r>
      <w:r>
        <w:t>.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>Esta inclusão deverá ser gravada no log de auditoria.</w:t>
      </w:r>
    </w:p>
    <w:p w:rsidR="00B1598B" w:rsidRPr="00B979CA" w:rsidRDefault="00B1598B" w:rsidP="009A6E2B">
      <w:pPr>
        <w:pStyle w:val="PargrafodaLista"/>
      </w:pPr>
    </w:p>
    <w:p w:rsidR="00B1598B" w:rsidRDefault="00B1598B" w:rsidP="00B1598B">
      <w:pPr>
        <w:pStyle w:val="Ttulo5"/>
      </w:pPr>
      <w:r>
        <w:t>Regras de Negócio</w:t>
      </w:r>
    </w:p>
    <w:p w:rsidR="00164A4A" w:rsidRDefault="00164A4A" w:rsidP="006B4A8A">
      <w:pPr>
        <w:pStyle w:val="PargrafodaLista"/>
        <w:numPr>
          <w:ilvl w:val="0"/>
          <w:numId w:val="4"/>
        </w:numPr>
      </w:pPr>
      <w:r>
        <w:t>Pesquisar o Centro de Custo que os pactos deverão ser inclusos;</w:t>
      </w:r>
    </w:p>
    <w:p w:rsidR="00164A4A" w:rsidRDefault="00164A4A" w:rsidP="006B4A8A">
      <w:pPr>
        <w:pStyle w:val="PargrafodaLista"/>
        <w:numPr>
          <w:ilvl w:val="0"/>
          <w:numId w:val="4"/>
        </w:numPr>
      </w:pPr>
      <w:r>
        <w:t>Adicionar um item;</w:t>
      </w:r>
    </w:p>
    <w:p w:rsidR="00A55859" w:rsidRDefault="00A55859" w:rsidP="002D640F">
      <w:pPr>
        <w:pStyle w:val="PargrafodaLista"/>
        <w:numPr>
          <w:ilvl w:val="1"/>
          <w:numId w:val="4"/>
        </w:numPr>
      </w:pPr>
      <w:r>
        <w:t xml:space="preserve">Exibir </w:t>
      </w:r>
      <w:r w:rsidR="008E2A64">
        <w:t xml:space="preserve">código, </w:t>
      </w:r>
      <w:r>
        <w:t>descrição do item</w:t>
      </w:r>
      <w:r w:rsidR="008E2A64">
        <w:t>, unidade de medida</w:t>
      </w:r>
      <w:r w:rsidR="0014014D">
        <w:t xml:space="preserve">, formato </w:t>
      </w:r>
      <w:r w:rsidR="00095219">
        <w:t>mínimo</w:t>
      </w:r>
    </w:p>
    <w:p w:rsidR="00095219" w:rsidRDefault="00095219" w:rsidP="00095219">
      <w:pPr>
        <w:pStyle w:val="PargrafodaLista"/>
        <w:numPr>
          <w:ilvl w:val="0"/>
          <w:numId w:val="4"/>
        </w:numPr>
      </w:pPr>
      <w:r>
        <w:t>Digitar o Giro ideal;</w:t>
      </w:r>
    </w:p>
    <w:p w:rsidR="00164A4A" w:rsidRDefault="004718B8" w:rsidP="006B4A8A">
      <w:pPr>
        <w:pStyle w:val="PargrafodaLista"/>
        <w:numPr>
          <w:ilvl w:val="0"/>
          <w:numId w:val="4"/>
        </w:numPr>
      </w:pPr>
      <w:r>
        <w:t>Digitar a quantidade pactuada, deve ser múltiplo do Formato Mínimo;</w:t>
      </w:r>
    </w:p>
    <w:p w:rsidR="00095219" w:rsidRDefault="00095219" w:rsidP="00095219">
      <w:pPr>
        <w:pStyle w:val="PargrafodaLista"/>
        <w:numPr>
          <w:ilvl w:val="0"/>
          <w:numId w:val="4"/>
        </w:numPr>
      </w:pPr>
      <w:r>
        <w:t>Listar todos os compartimentos livres por gavetas deste Centro de Custo;</w:t>
      </w:r>
    </w:p>
    <w:p w:rsidR="00164A4A" w:rsidRDefault="00164A4A" w:rsidP="006B4A8A">
      <w:pPr>
        <w:pStyle w:val="PargrafodaLista"/>
        <w:numPr>
          <w:ilvl w:val="0"/>
          <w:numId w:val="4"/>
        </w:numPr>
      </w:pPr>
      <w:r>
        <w:t>Selecionar os compartimentos livres por gaveta</w:t>
      </w:r>
      <w:r w:rsidR="004718B8">
        <w:t>, os compartimentos selecionados devem ser múltiplos de 2;</w:t>
      </w:r>
    </w:p>
    <w:p w:rsidR="004718B8" w:rsidRDefault="004718B8" w:rsidP="006B4A8A">
      <w:pPr>
        <w:pStyle w:val="PargrafodaLista"/>
        <w:numPr>
          <w:ilvl w:val="0"/>
          <w:numId w:val="4"/>
        </w:numPr>
      </w:pPr>
      <w:r>
        <w:t>Pode se associar a um pacto quantas gavetas forem necessárias desde que os compartimentos associados sejam múltiplos e 2;</w:t>
      </w:r>
    </w:p>
    <w:p w:rsidR="00957817" w:rsidRDefault="00957817" w:rsidP="006B4A8A">
      <w:pPr>
        <w:pStyle w:val="PargrafodaLista"/>
        <w:numPr>
          <w:ilvl w:val="0"/>
          <w:numId w:val="4"/>
        </w:numPr>
      </w:pPr>
      <w:r>
        <w:t>As gavetas associadas poderão ser de armários diferentes;</w:t>
      </w:r>
    </w:p>
    <w:p w:rsidR="004718B8" w:rsidRDefault="00F4670E" w:rsidP="006B4A8A">
      <w:pPr>
        <w:pStyle w:val="PargrafodaLista"/>
        <w:numPr>
          <w:ilvl w:val="0"/>
          <w:numId w:val="4"/>
        </w:numPr>
      </w:pPr>
      <w:r>
        <w:t xml:space="preserve">Não permitir a associação </w:t>
      </w:r>
      <w:r w:rsidR="00EB0261">
        <w:t>já</w:t>
      </w:r>
      <w:r>
        <w:t xml:space="preserve"> compartimentos ocupados;</w:t>
      </w:r>
    </w:p>
    <w:p w:rsidR="009A6E2B" w:rsidRDefault="009A6E2B" w:rsidP="006B4A8A">
      <w:pPr>
        <w:pStyle w:val="PargrafodaLista"/>
        <w:numPr>
          <w:ilvl w:val="0"/>
          <w:numId w:val="4"/>
        </w:numPr>
      </w:pPr>
      <w:r>
        <w:t>Somente usuários com o perfil criado poder</w:t>
      </w:r>
      <w:r w:rsidR="00EB0261">
        <w:t>ão</w:t>
      </w:r>
      <w:r>
        <w:t xml:space="preserve"> incluir novos pactos;</w:t>
      </w:r>
    </w:p>
    <w:p w:rsidR="003D0531" w:rsidRDefault="00A55859" w:rsidP="002D640F">
      <w:pPr>
        <w:pStyle w:val="PargrafodaLista"/>
      </w:pPr>
      <w:r>
        <w:t>Para cadastro de novos pactos, escolhe o cc e insere o item.</w:t>
      </w:r>
    </w:p>
    <w:p w:rsidR="00095219" w:rsidRDefault="00095219" w:rsidP="002D640F">
      <w:pPr>
        <w:pStyle w:val="PargrafodaLista"/>
      </w:pPr>
    </w:p>
    <w:p w:rsidR="00B1598B" w:rsidRDefault="00B1598B" w:rsidP="00B1598B">
      <w:pPr>
        <w:pStyle w:val="Ttulo5"/>
      </w:pPr>
      <w:r w:rsidRPr="00E200EC">
        <w:t>Dados</w:t>
      </w:r>
    </w:p>
    <w:p w:rsidR="00B1598B" w:rsidRDefault="009A6E2B" w:rsidP="006B4A8A">
      <w:pPr>
        <w:pStyle w:val="PargrafodaLista"/>
        <w:numPr>
          <w:ilvl w:val="0"/>
          <w:numId w:val="3"/>
        </w:numPr>
      </w:pPr>
      <w:r>
        <w:t>Os dados qu</w:t>
      </w:r>
      <w:r w:rsidR="00B86252">
        <w:t>e fazem parte do cadastro de um</w:t>
      </w:r>
      <w:r>
        <w:t xml:space="preserve"> pacto</w:t>
      </w:r>
      <w:r w:rsidR="00B1598B">
        <w:t xml:space="preserve"> são:</w:t>
      </w:r>
    </w:p>
    <w:p w:rsidR="00B1598B" w:rsidRDefault="00B1598B" w:rsidP="006B4A8A">
      <w:pPr>
        <w:pStyle w:val="PargrafodaLista"/>
        <w:numPr>
          <w:ilvl w:val="1"/>
          <w:numId w:val="3"/>
        </w:numPr>
      </w:pPr>
      <w:r>
        <w:t xml:space="preserve">Código do </w:t>
      </w:r>
      <w:r w:rsidR="00257F53">
        <w:t>Ítem</w:t>
      </w:r>
      <w:r>
        <w:t>;</w:t>
      </w:r>
    </w:p>
    <w:p w:rsidR="00B1598B" w:rsidRDefault="00B1598B" w:rsidP="006B4A8A">
      <w:pPr>
        <w:pStyle w:val="PargrafodaLista"/>
        <w:numPr>
          <w:ilvl w:val="1"/>
          <w:numId w:val="3"/>
        </w:numPr>
      </w:pPr>
      <w:r>
        <w:t xml:space="preserve">Descrição do </w:t>
      </w:r>
      <w:r w:rsidR="00257F53">
        <w:t>Ítem</w:t>
      </w:r>
      <w:r>
        <w:t>;</w:t>
      </w:r>
    </w:p>
    <w:p w:rsidR="00B1598B" w:rsidRDefault="00B1598B" w:rsidP="006B4A8A">
      <w:pPr>
        <w:pStyle w:val="PargrafodaLista"/>
        <w:numPr>
          <w:ilvl w:val="1"/>
          <w:numId w:val="3"/>
        </w:numPr>
      </w:pPr>
      <w:r>
        <w:t>Unidade de medida;</w:t>
      </w:r>
    </w:p>
    <w:p w:rsidR="00B1598B" w:rsidRDefault="00B1598B" w:rsidP="006B4A8A">
      <w:pPr>
        <w:pStyle w:val="PargrafodaLista"/>
        <w:numPr>
          <w:ilvl w:val="1"/>
          <w:numId w:val="3"/>
        </w:numPr>
      </w:pPr>
      <w:r>
        <w:t>Quantidade pactuada;</w:t>
      </w:r>
    </w:p>
    <w:p w:rsidR="00257F53" w:rsidRDefault="00257F53" w:rsidP="006B4A8A">
      <w:pPr>
        <w:pStyle w:val="PargrafodaLista"/>
        <w:numPr>
          <w:ilvl w:val="1"/>
          <w:numId w:val="3"/>
        </w:numPr>
      </w:pPr>
      <w:r>
        <w:t>Formato Mínimo;</w:t>
      </w:r>
    </w:p>
    <w:p w:rsidR="00B1598B" w:rsidRDefault="00B1598B" w:rsidP="006B4A8A">
      <w:pPr>
        <w:pStyle w:val="PargrafodaLista"/>
        <w:numPr>
          <w:ilvl w:val="1"/>
          <w:numId w:val="3"/>
        </w:numPr>
      </w:pPr>
      <w:r>
        <w:t>Giro Ideal;</w:t>
      </w:r>
    </w:p>
    <w:p w:rsidR="00B1598B" w:rsidRDefault="009A6E2B" w:rsidP="006B4A8A">
      <w:pPr>
        <w:pStyle w:val="PargrafodaLista"/>
        <w:numPr>
          <w:ilvl w:val="1"/>
          <w:numId w:val="3"/>
        </w:numPr>
      </w:pPr>
      <w:r>
        <w:t xml:space="preserve">Código </w:t>
      </w:r>
      <w:r w:rsidR="00B1598B">
        <w:t>d</w:t>
      </w:r>
      <w:r w:rsidR="00EB6BF1">
        <w:t>a Unidade usuária</w:t>
      </w:r>
      <w:r w:rsidR="00957817">
        <w:t xml:space="preserve"> ( logado)</w:t>
      </w:r>
      <w:r w:rsidR="00B1598B">
        <w:t>;</w:t>
      </w:r>
    </w:p>
    <w:p w:rsidR="00B1598B" w:rsidRDefault="009A6E2B" w:rsidP="006B4A8A">
      <w:pPr>
        <w:pStyle w:val="PargrafodaLista"/>
        <w:numPr>
          <w:ilvl w:val="1"/>
          <w:numId w:val="3"/>
        </w:numPr>
      </w:pPr>
      <w:r>
        <w:t xml:space="preserve">Código </w:t>
      </w:r>
      <w:r w:rsidR="00B1598B">
        <w:t>do CCusto;</w:t>
      </w:r>
    </w:p>
    <w:p w:rsidR="00B1598B" w:rsidRDefault="00052407" w:rsidP="006B4A8A">
      <w:pPr>
        <w:pStyle w:val="PargrafodaLista"/>
        <w:numPr>
          <w:ilvl w:val="1"/>
          <w:numId w:val="3"/>
        </w:numPr>
      </w:pPr>
      <w:r>
        <w:t>Quantidade de</w:t>
      </w:r>
      <w:r w:rsidR="00B1598B">
        <w:t xml:space="preserve"> Compartimento</w:t>
      </w:r>
      <w:r>
        <w:t xml:space="preserve"> (endereço compartimento);</w:t>
      </w:r>
    </w:p>
    <w:p w:rsidR="00052407" w:rsidRDefault="00052407" w:rsidP="006B4A8A">
      <w:pPr>
        <w:pStyle w:val="PargrafodaLista"/>
        <w:numPr>
          <w:ilvl w:val="1"/>
          <w:numId w:val="3"/>
        </w:numPr>
      </w:pPr>
      <w:r>
        <w:t>Número de gaveta.</w:t>
      </w:r>
    </w:p>
    <w:p w:rsidR="00B1598B" w:rsidRPr="00963172" w:rsidRDefault="00B1598B" w:rsidP="00963172"/>
    <w:p w:rsidR="00E55196" w:rsidRDefault="00E55196" w:rsidP="00E55196">
      <w:pPr>
        <w:pStyle w:val="Ttulo3"/>
      </w:pPr>
      <w:bookmarkStart w:id="58" w:name="_Toc335720044"/>
      <w:r>
        <w:t xml:space="preserve">Alterar </w:t>
      </w:r>
      <w:r w:rsidR="002F26E4">
        <w:t>Pactos</w:t>
      </w:r>
      <w:bookmarkEnd w:id="58"/>
    </w:p>
    <w:p w:rsidR="00FE42ED" w:rsidRDefault="00FE42ED" w:rsidP="00FE42ED">
      <w:pPr>
        <w:pStyle w:val="Ttulo5"/>
      </w:pPr>
      <w:r w:rsidRPr="00914524">
        <w:t>Descrição da funcionalidade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 xml:space="preserve">O usuário deverá pesquisar o Pacto e selecionar o Pacto que </w:t>
      </w:r>
      <w:r w:rsidR="00B86252">
        <w:t>deseja alterar o seu cadastro</w:t>
      </w:r>
      <w:r>
        <w:t>;</w:t>
      </w:r>
    </w:p>
    <w:p w:rsidR="00FE42ED" w:rsidRDefault="00AF4C04" w:rsidP="006B4A8A">
      <w:pPr>
        <w:pStyle w:val="PargrafodaLista"/>
        <w:numPr>
          <w:ilvl w:val="0"/>
          <w:numId w:val="4"/>
        </w:numPr>
      </w:pPr>
      <w:r>
        <w:t>O usuário poderá a</w:t>
      </w:r>
      <w:r w:rsidR="00FE42ED">
        <w:t>lterar</w:t>
      </w:r>
      <w:r w:rsidR="00E835CA">
        <w:t xml:space="preserve"> </w:t>
      </w:r>
      <w:r>
        <w:t>os dados permitidos d</w:t>
      </w:r>
      <w:r w:rsidR="00E835CA">
        <w:t>o cadastro d</w:t>
      </w:r>
      <w:r>
        <w:t>o</w:t>
      </w:r>
      <w:r w:rsidR="00FE42ED">
        <w:t xml:space="preserve"> Pacto;</w:t>
      </w:r>
    </w:p>
    <w:p w:rsidR="00920721" w:rsidRDefault="00920721" w:rsidP="006B4A8A">
      <w:pPr>
        <w:pStyle w:val="PargrafodaLista"/>
        <w:numPr>
          <w:ilvl w:val="0"/>
          <w:numId w:val="4"/>
        </w:numPr>
      </w:pPr>
      <w:r>
        <w:t>Permissão de alteração, linha a linha, com seleção de flag</w:t>
      </w:r>
      <w:r w:rsidR="0002216B">
        <w:t xml:space="preserve"> para cada linha</w:t>
      </w:r>
      <w:r>
        <w:t>.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>Esta alteração será gravada no log de auditoria.</w:t>
      </w:r>
    </w:p>
    <w:p w:rsidR="00FE42ED" w:rsidRPr="00B979CA" w:rsidRDefault="00FE42ED" w:rsidP="00FE42ED">
      <w:pPr>
        <w:pStyle w:val="PargrafodaLista"/>
      </w:pPr>
    </w:p>
    <w:p w:rsidR="00FE42ED" w:rsidRDefault="00FE42ED" w:rsidP="00FE42ED">
      <w:pPr>
        <w:pStyle w:val="Ttulo5"/>
      </w:pPr>
      <w:r>
        <w:t>Regras de Negócio</w:t>
      </w:r>
    </w:p>
    <w:p w:rsidR="00E835CA" w:rsidRDefault="00AF1A11" w:rsidP="006B4A8A">
      <w:pPr>
        <w:pStyle w:val="PargrafodaLista"/>
        <w:numPr>
          <w:ilvl w:val="0"/>
          <w:numId w:val="4"/>
        </w:numPr>
      </w:pPr>
      <w:r>
        <w:t xml:space="preserve">O código do </w:t>
      </w:r>
      <w:r w:rsidR="00957817">
        <w:t>ítem</w:t>
      </w:r>
      <w:r>
        <w:t xml:space="preserve"> não deve ser alterado</w:t>
      </w:r>
      <w:r w:rsidR="00FE42ED">
        <w:t>;</w:t>
      </w:r>
    </w:p>
    <w:p w:rsidR="00E835CA" w:rsidRDefault="00E835CA" w:rsidP="006B4A8A">
      <w:pPr>
        <w:pStyle w:val="PargrafodaLista"/>
        <w:numPr>
          <w:ilvl w:val="0"/>
          <w:numId w:val="4"/>
        </w:numPr>
      </w:pPr>
      <w:r>
        <w:t xml:space="preserve">Permitir a alteração do compartimento onde o </w:t>
      </w:r>
      <w:r w:rsidR="00957817">
        <w:t>ítem</w:t>
      </w:r>
      <w:r>
        <w:t xml:space="preserve"> est</w:t>
      </w:r>
      <w:r w:rsidR="00AE16F8">
        <w:t>á</w:t>
      </w:r>
      <w:r>
        <w:t xml:space="preserve"> armazenado, obedecendo toda a regra de paternidade do compartimento,gaveta,arm</w:t>
      </w:r>
      <w:r w:rsidR="006A670F">
        <w:t xml:space="preserve">ário,centro de custo e </w:t>
      </w:r>
      <w:r w:rsidR="005D6A7C">
        <w:t>Unidade usuária</w:t>
      </w:r>
      <w:r w:rsidR="006A670F">
        <w:t>;</w:t>
      </w:r>
    </w:p>
    <w:p w:rsidR="00FE42ED" w:rsidRDefault="00FE42ED" w:rsidP="006B4A8A">
      <w:pPr>
        <w:pStyle w:val="PargrafodaLista"/>
        <w:numPr>
          <w:ilvl w:val="0"/>
          <w:numId w:val="4"/>
        </w:numPr>
      </w:pPr>
      <w:r>
        <w:t xml:space="preserve">Deve se criar um perfil especial para </w:t>
      </w:r>
      <w:r w:rsidR="00E835CA">
        <w:t>alteração</w:t>
      </w:r>
      <w:r>
        <w:t xml:space="preserve"> d</w:t>
      </w:r>
      <w:r w:rsidR="00E835CA">
        <w:t>o cadastro de</w:t>
      </w:r>
      <w:r>
        <w:t xml:space="preserve"> pactos;</w:t>
      </w:r>
    </w:p>
    <w:p w:rsidR="00FE42ED" w:rsidRDefault="00FE42ED" w:rsidP="006B4A8A">
      <w:pPr>
        <w:pStyle w:val="PargrafodaLista"/>
        <w:numPr>
          <w:ilvl w:val="0"/>
          <w:numId w:val="4"/>
        </w:numPr>
      </w:pPr>
      <w:r>
        <w:t>Somente usuários com o perfil criado poder</w:t>
      </w:r>
      <w:r w:rsidR="00AE16F8">
        <w:t>ão</w:t>
      </w:r>
      <w:r>
        <w:t xml:space="preserve"> </w:t>
      </w:r>
      <w:r w:rsidR="00E835CA">
        <w:t>alterar o cadastro de</w:t>
      </w:r>
      <w:r>
        <w:t xml:space="preserve"> pactos;</w:t>
      </w:r>
    </w:p>
    <w:p w:rsidR="00AE16F8" w:rsidRDefault="00AE16F8" w:rsidP="006B4A8A">
      <w:pPr>
        <w:pStyle w:val="PargrafodaLista"/>
        <w:numPr>
          <w:ilvl w:val="0"/>
          <w:numId w:val="4"/>
        </w:numPr>
      </w:pPr>
      <w:r>
        <w:t>A pesquisa para alteração pode ser feita por item</w:t>
      </w:r>
    </w:p>
    <w:p w:rsidR="004A25B4" w:rsidRDefault="004A25B4" w:rsidP="006B4A8A">
      <w:pPr>
        <w:pStyle w:val="PargrafodaLista"/>
        <w:numPr>
          <w:ilvl w:val="0"/>
          <w:numId w:val="4"/>
        </w:numPr>
      </w:pPr>
      <w:r>
        <w:t>Pesquisar por compartimento, centro de custo e item.</w:t>
      </w:r>
    </w:p>
    <w:p w:rsidR="005D6A7C" w:rsidRDefault="005D6A7C" w:rsidP="006B4A8A">
      <w:pPr>
        <w:pStyle w:val="PargrafodaLista"/>
        <w:numPr>
          <w:ilvl w:val="0"/>
          <w:numId w:val="4"/>
        </w:numPr>
      </w:pPr>
      <w:r>
        <w:t>Perfil específico, para pesquisar todos os pactos de todas as unidades usuárias ao mesmo tempo.</w:t>
      </w:r>
    </w:p>
    <w:p w:rsidR="00C81403" w:rsidRDefault="00C81403" w:rsidP="006B4A8A">
      <w:pPr>
        <w:pStyle w:val="PargrafodaLista"/>
        <w:numPr>
          <w:ilvl w:val="0"/>
          <w:numId w:val="4"/>
        </w:numPr>
      </w:pPr>
      <w:r>
        <w:t xml:space="preserve">Emitir </w:t>
      </w:r>
      <w:r w:rsidR="005D6F99">
        <w:t xml:space="preserve">obrigatóriamente </w:t>
      </w:r>
      <w:r>
        <w:t xml:space="preserve">etiqueta </w:t>
      </w:r>
      <w:r w:rsidR="005D6F99">
        <w:t xml:space="preserve">de </w:t>
      </w:r>
      <w:r>
        <w:t>(Kanban), após alteração gaveta ou quantidade;</w:t>
      </w:r>
    </w:p>
    <w:p w:rsidR="00C81403" w:rsidRDefault="00C81403" w:rsidP="006B4A8A">
      <w:pPr>
        <w:pStyle w:val="PargrafodaLista"/>
        <w:numPr>
          <w:ilvl w:val="0"/>
          <w:numId w:val="4"/>
        </w:numPr>
      </w:pPr>
      <w:r>
        <w:t xml:space="preserve">Emitir </w:t>
      </w:r>
      <w:r w:rsidR="005D6F99">
        <w:t xml:space="preserve">obrigatóriamente novo </w:t>
      </w:r>
      <w:r>
        <w:t>mapa, após alteração de gaveta;</w:t>
      </w:r>
    </w:p>
    <w:p w:rsidR="00C81403" w:rsidRDefault="00930CCE" w:rsidP="006B4A8A">
      <w:pPr>
        <w:pStyle w:val="PargrafodaLista"/>
        <w:numPr>
          <w:ilvl w:val="0"/>
          <w:numId w:val="4"/>
        </w:numPr>
      </w:pPr>
      <w:r>
        <w:t xml:space="preserve">Opção para emitir avulso </w:t>
      </w:r>
      <w:r w:rsidR="00C32B1D">
        <w:t>uma etiqueta ou toda</w:t>
      </w:r>
      <w:r>
        <w:t>s</w:t>
      </w:r>
      <w:r w:rsidR="00C81403">
        <w:t>.</w:t>
      </w:r>
    </w:p>
    <w:p w:rsidR="00AC5CE8" w:rsidRPr="00B979CA" w:rsidRDefault="00AC5CE8" w:rsidP="006B4A8A">
      <w:pPr>
        <w:pStyle w:val="PargrafodaLista"/>
        <w:numPr>
          <w:ilvl w:val="0"/>
          <w:numId w:val="4"/>
        </w:numPr>
      </w:pPr>
      <w:r>
        <w:t>Opção para emitir mapa avulso ou todos.</w:t>
      </w:r>
    </w:p>
    <w:p w:rsidR="00FE42ED" w:rsidRDefault="00FE42ED" w:rsidP="00FE42ED">
      <w:pPr>
        <w:pStyle w:val="Ttulo5"/>
      </w:pPr>
      <w:r w:rsidRPr="00E200EC">
        <w:t>Dados</w:t>
      </w:r>
    </w:p>
    <w:p w:rsidR="006A670F" w:rsidRDefault="006A670F" w:rsidP="006B4A8A">
      <w:pPr>
        <w:pStyle w:val="PargrafodaLista"/>
        <w:numPr>
          <w:ilvl w:val="0"/>
          <w:numId w:val="4"/>
        </w:numPr>
      </w:pPr>
      <w:r>
        <w:t>Dados que poderão ser alterados:</w:t>
      </w:r>
    </w:p>
    <w:p w:rsidR="006A670F" w:rsidRDefault="006A670F" w:rsidP="006B4A8A">
      <w:pPr>
        <w:pStyle w:val="PargrafodaLista"/>
        <w:numPr>
          <w:ilvl w:val="1"/>
          <w:numId w:val="4"/>
        </w:numPr>
      </w:pPr>
      <w:r>
        <w:t>Quantidade;</w:t>
      </w:r>
    </w:p>
    <w:p w:rsidR="006A670F" w:rsidRDefault="006A670F" w:rsidP="006B4A8A">
      <w:pPr>
        <w:pStyle w:val="PargrafodaLista"/>
        <w:numPr>
          <w:ilvl w:val="1"/>
          <w:numId w:val="4"/>
        </w:numPr>
      </w:pPr>
      <w:r>
        <w:t>Giro ideal;</w:t>
      </w:r>
    </w:p>
    <w:p w:rsidR="00BD6F21" w:rsidRDefault="00BD6F21" w:rsidP="006B4A8A">
      <w:pPr>
        <w:pStyle w:val="PargrafodaLista"/>
        <w:numPr>
          <w:ilvl w:val="1"/>
          <w:numId w:val="4"/>
        </w:numPr>
      </w:pPr>
      <w:r>
        <w:t>Gaveta;</w:t>
      </w:r>
    </w:p>
    <w:p w:rsidR="00257F53" w:rsidRDefault="00257F53" w:rsidP="006B4A8A">
      <w:pPr>
        <w:pStyle w:val="PargrafodaLista"/>
        <w:numPr>
          <w:ilvl w:val="1"/>
          <w:numId w:val="3"/>
        </w:numPr>
      </w:pPr>
      <w:r>
        <w:t>Compartimento.</w:t>
      </w:r>
    </w:p>
    <w:p w:rsidR="00E55196" w:rsidRPr="000A65D7" w:rsidRDefault="00E55196" w:rsidP="00E55196"/>
    <w:p w:rsidR="00ED662F" w:rsidRDefault="008933B3" w:rsidP="00ED662F">
      <w:pPr>
        <w:pStyle w:val="Ttulo3"/>
      </w:pPr>
      <w:bookmarkStart w:id="59" w:name="_Toc335720045"/>
      <w:r>
        <w:t xml:space="preserve">Inativar </w:t>
      </w:r>
      <w:r w:rsidR="00A654A9">
        <w:t>Pactos</w:t>
      </w:r>
      <w:bookmarkEnd w:id="59"/>
    </w:p>
    <w:p w:rsidR="00AF4C04" w:rsidRDefault="00AF4C04" w:rsidP="00AF4C04">
      <w:pPr>
        <w:pStyle w:val="Ttulo5"/>
      </w:pPr>
      <w:r w:rsidRPr="00914524">
        <w:t>Descrição da funcionalidade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 xml:space="preserve">O usuário deverá pesquisar o Pacto e selecionar o Pacto que terá o seu cadastro </w:t>
      </w:r>
      <w:r w:rsidR="004718B8">
        <w:t>ATIVADO ou INATIVADO</w:t>
      </w:r>
      <w:r>
        <w:t>;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 xml:space="preserve">Esta </w:t>
      </w:r>
      <w:r w:rsidR="00257F53">
        <w:t>Inativação</w:t>
      </w:r>
      <w:r>
        <w:t xml:space="preserve"> será gravada no log de auditoria.</w:t>
      </w:r>
    </w:p>
    <w:p w:rsidR="00AF4C04" w:rsidRPr="00B979CA" w:rsidRDefault="00AF4C04" w:rsidP="00AF4C04">
      <w:pPr>
        <w:pStyle w:val="PargrafodaLista"/>
      </w:pPr>
    </w:p>
    <w:p w:rsidR="00AF4C04" w:rsidRDefault="00AF4C04" w:rsidP="00AF4C04">
      <w:pPr>
        <w:pStyle w:val="Ttulo5"/>
      </w:pPr>
      <w:r>
        <w:t>Regras de Negócio</w:t>
      </w:r>
    </w:p>
    <w:p w:rsidR="00AF4C04" w:rsidRDefault="00C104CF" w:rsidP="006B4A8A">
      <w:pPr>
        <w:pStyle w:val="PargrafodaLista"/>
        <w:numPr>
          <w:ilvl w:val="0"/>
          <w:numId w:val="4"/>
        </w:numPr>
      </w:pPr>
      <w:r>
        <w:t>P</w:t>
      </w:r>
      <w:r w:rsidR="00AF4C04">
        <w:t xml:space="preserve">ermitir a </w:t>
      </w:r>
      <w:r>
        <w:t>inativaç</w:t>
      </w:r>
      <w:r w:rsidR="00AF4C04">
        <w:t>ão de um pacto que tenha já tenha pedidos associados a ele;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 xml:space="preserve">Deve se criar um perfil especial para </w:t>
      </w:r>
      <w:r w:rsidR="008933B3">
        <w:t xml:space="preserve">inativação </w:t>
      </w:r>
      <w:r>
        <w:t>do cadastro de pactos;</w:t>
      </w:r>
    </w:p>
    <w:p w:rsidR="00AF4C04" w:rsidRDefault="00AF4C04" w:rsidP="006B4A8A">
      <w:pPr>
        <w:pStyle w:val="PargrafodaLista"/>
        <w:numPr>
          <w:ilvl w:val="0"/>
          <w:numId w:val="4"/>
        </w:numPr>
      </w:pPr>
      <w:r>
        <w:t xml:space="preserve">Somente usuários com o perfil criado poderá </w:t>
      </w:r>
      <w:r w:rsidR="008933B3">
        <w:t xml:space="preserve">inativar </w:t>
      </w:r>
      <w:r>
        <w:t>o cadastro de pactos;</w:t>
      </w:r>
    </w:p>
    <w:p w:rsidR="00C104CF" w:rsidRPr="00B979CA" w:rsidRDefault="00C104CF" w:rsidP="006B4A8A">
      <w:pPr>
        <w:pStyle w:val="PargrafodaLista"/>
        <w:numPr>
          <w:ilvl w:val="0"/>
          <w:numId w:val="4"/>
        </w:numPr>
      </w:pPr>
      <w:r>
        <w:t>Deveremos ter um perfil que possa inativar o cadastro de  pactos, todos os pactos da unidade usuária logada, quando estiver dentro do cadastro do centro de custo. Caso contrário, deve-se ocorrer obrigatoriamente, um a um (item).</w:t>
      </w:r>
    </w:p>
    <w:p w:rsidR="00AF4C04" w:rsidRDefault="00AF4C04" w:rsidP="00AF4C04">
      <w:pPr>
        <w:pStyle w:val="Ttulo5"/>
      </w:pPr>
      <w:r w:rsidRPr="00E200EC">
        <w:t>Dados</w:t>
      </w:r>
    </w:p>
    <w:p w:rsidR="00AF4C04" w:rsidRDefault="00CE55D7" w:rsidP="006B4A8A">
      <w:pPr>
        <w:pStyle w:val="PargrafodaLista"/>
        <w:numPr>
          <w:ilvl w:val="1"/>
          <w:numId w:val="3"/>
        </w:numPr>
      </w:pPr>
      <w:r>
        <w:t xml:space="preserve">O pacto </w:t>
      </w:r>
      <w:r w:rsidR="00957817">
        <w:t>inativado</w:t>
      </w:r>
      <w:r>
        <w:t xml:space="preserve"> deverá ficar gravado como “</w:t>
      </w:r>
      <w:r w:rsidR="008A094A">
        <w:t>inativo</w:t>
      </w:r>
      <w:r>
        <w:t>”</w:t>
      </w:r>
      <w:r w:rsidR="00BD253E">
        <w:t>, podendo ser reativado a qualquer momento, desde que o item esteja ativo</w:t>
      </w:r>
    </w:p>
    <w:p w:rsidR="00FA3D17" w:rsidRDefault="00CD5C01" w:rsidP="00CE55D7">
      <w:pPr>
        <w:pStyle w:val="Ttulo3"/>
      </w:pPr>
      <w:r>
        <w:br w:type="page"/>
      </w:r>
      <w:r w:rsidR="00CE55D7">
        <w:lastRenderedPageBreak/>
        <w:t xml:space="preserve"> </w:t>
      </w:r>
      <w:bookmarkStart w:id="60" w:name="_Toc335720046"/>
      <w:r w:rsidR="00FA3D17">
        <w:t>Auditar Pactos</w:t>
      </w:r>
      <w:bookmarkEnd w:id="60"/>
    </w:p>
    <w:p w:rsidR="00984135" w:rsidRDefault="00984135" w:rsidP="00984135">
      <w:pPr>
        <w:pStyle w:val="Ttulo5"/>
      </w:pPr>
      <w:r w:rsidRPr="00914524">
        <w:t>Descrição da funcionalidade</w:t>
      </w:r>
    </w:p>
    <w:p w:rsidR="00C90E1F" w:rsidRDefault="00984135" w:rsidP="00C90E1F">
      <w:pPr>
        <w:pStyle w:val="Ttulo4"/>
      </w:pPr>
      <w:r>
        <w:t>O usuário deverá pesquisar o Pacto e selecionar o Pacto que terá o seu cadastro auditado;</w:t>
      </w:r>
      <w:r w:rsidR="00C90E1F" w:rsidRPr="00C90E1F">
        <w:t xml:space="preserve"> </w:t>
      </w:r>
      <w:r w:rsidR="00C90E1F">
        <w:t>Descrição da Funcionalidade</w:t>
      </w:r>
    </w:p>
    <w:p w:rsidR="00C90E1F" w:rsidRDefault="00C90E1F" w:rsidP="00C90E1F">
      <w:pPr>
        <w:pStyle w:val="PargrafodaLista"/>
        <w:numPr>
          <w:ilvl w:val="0"/>
          <w:numId w:val="51"/>
        </w:numPr>
      </w:pPr>
      <w:r>
        <w:t>Auditar as modificações feitas no cadastro do item selecionado.</w:t>
      </w:r>
    </w:p>
    <w:p w:rsidR="00C90E1F" w:rsidRDefault="00C90E1F" w:rsidP="00C90E1F">
      <w:pPr>
        <w:pStyle w:val="PargrafodaLista"/>
        <w:numPr>
          <w:ilvl w:val="0"/>
          <w:numId w:val="51"/>
        </w:numPr>
      </w:pPr>
      <w:r>
        <w:t>Apresentar as modificações em tela com a opção de exportar para o Excel.</w:t>
      </w:r>
    </w:p>
    <w:p w:rsidR="00C90E1F" w:rsidRDefault="00C90E1F" w:rsidP="00C90E1F">
      <w:pPr>
        <w:pStyle w:val="Ttulo4"/>
      </w:pPr>
      <w:r>
        <w:t>Regras de Negócio</w:t>
      </w:r>
    </w:p>
    <w:p w:rsidR="00C90E1F" w:rsidRDefault="00C90E1F" w:rsidP="00C90E1F">
      <w:pPr>
        <w:pStyle w:val="PargrafodaLista"/>
        <w:numPr>
          <w:ilvl w:val="0"/>
          <w:numId w:val="44"/>
        </w:numPr>
      </w:pPr>
      <w:r>
        <w:t xml:space="preserve">Somente usuários com Perfil de Acesso para auditar tipos de </w:t>
      </w:r>
      <w:r w:rsidR="00C02CAA">
        <w:t>acessórios</w:t>
      </w:r>
      <w:r>
        <w:t xml:space="preserve"> poderão fazê-la.</w:t>
      </w:r>
    </w:p>
    <w:p w:rsidR="007F24D8" w:rsidRDefault="007F24D8" w:rsidP="00C90E1F">
      <w:pPr>
        <w:pStyle w:val="PargrafodaLista"/>
        <w:numPr>
          <w:ilvl w:val="0"/>
          <w:numId w:val="44"/>
        </w:numPr>
      </w:pPr>
      <w:r>
        <w:t>Possibilidade de auditar pacto por item.</w:t>
      </w:r>
    </w:p>
    <w:p w:rsidR="007F24D8" w:rsidRPr="006B24B5" w:rsidRDefault="007F24D8" w:rsidP="00C90E1F">
      <w:pPr>
        <w:pStyle w:val="PargrafodaLista"/>
        <w:numPr>
          <w:ilvl w:val="0"/>
          <w:numId w:val="44"/>
        </w:numPr>
      </w:pPr>
      <w:r>
        <w:t>Possibilidade de auditar pacto por centro de custo.</w:t>
      </w:r>
    </w:p>
    <w:p w:rsidR="00C90E1F" w:rsidRDefault="00C90E1F" w:rsidP="00C90E1F">
      <w:pPr>
        <w:pStyle w:val="Ttulo4"/>
      </w:pPr>
      <w:r>
        <w:t>Dados</w:t>
      </w:r>
    </w:p>
    <w:p w:rsidR="00C90E1F" w:rsidRDefault="00C90E1F" w:rsidP="00C90E1F">
      <w:pPr>
        <w:pStyle w:val="PargrafodaLista"/>
        <w:numPr>
          <w:ilvl w:val="0"/>
          <w:numId w:val="35"/>
        </w:numPr>
      </w:pPr>
      <w:r>
        <w:t>Dados apresentados:</w:t>
      </w:r>
    </w:p>
    <w:p w:rsidR="00C90E1F" w:rsidRDefault="00C90E1F" w:rsidP="00C90E1F">
      <w:pPr>
        <w:pStyle w:val="PargrafodaLista"/>
        <w:numPr>
          <w:ilvl w:val="1"/>
          <w:numId w:val="35"/>
        </w:numPr>
      </w:pPr>
      <w:r>
        <w:t>Data de modificação;</w:t>
      </w:r>
    </w:p>
    <w:p w:rsidR="00C90E1F" w:rsidRDefault="00C90E1F" w:rsidP="00C90E1F">
      <w:pPr>
        <w:pStyle w:val="PargrafodaLista"/>
        <w:numPr>
          <w:ilvl w:val="1"/>
          <w:numId w:val="35"/>
        </w:numPr>
      </w:pPr>
      <w:r>
        <w:t>Tipo de modificação;</w:t>
      </w:r>
    </w:p>
    <w:p w:rsidR="00C90E1F" w:rsidRDefault="00C90E1F" w:rsidP="00C90E1F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C90E1F" w:rsidRDefault="00C90E1F" w:rsidP="00C90E1F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C90E1F" w:rsidRPr="00774036" w:rsidRDefault="00C90E1F" w:rsidP="00C90E1F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E200EC" w:rsidRDefault="00EC3D86" w:rsidP="00C90E1F">
      <w:pPr>
        <w:pStyle w:val="Ttulo3"/>
      </w:pPr>
      <w:bookmarkStart w:id="61" w:name="_Toc335720047"/>
      <w:r>
        <w:t>Importar Pactos</w:t>
      </w:r>
      <w:bookmarkEnd w:id="61"/>
    </w:p>
    <w:p w:rsidR="00F33C63" w:rsidRDefault="00F33C63" w:rsidP="00F33C63">
      <w:pPr>
        <w:pStyle w:val="Ttulo5"/>
      </w:pPr>
      <w:r w:rsidRPr="00914524">
        <w:t>Descrição da funcionalidade</w:t>
      </w:r>
    </w:p>
    <w:p w:rsidR="00F33C63" w:rsidRDefault="00F33C63" w:rsidP="006B4A8A">
      <w:pPr>
        <w:pStyle w:val="PargrafodaLista"/>
        <w:numPr>
          <w:ilvl w:val="0"/>
          <w:numId w:val="4"/>
        </w:numPr>
      </w:pPr>
      <w:r>
        <w:t xml:space="preserve">O usuário poderá </w:t>
      </w:r>
      <w:r w:rsidR="00835B40">
        <w:t>importar</w:t>
      </w:r>
      <w:r>
        <w:t xml:space="preserve"> </w:t>
      </w:r>
      <w:r w:rsidR="00835B40">
        <w:t>um arquivo com dados de</w:t>
      </w:r>
      <w:r>
        <w:t xml:space="preserve"> Pacto</w:t>
      </w:r>
      <w:r w:rsidR="00835B40">
        <w:t xml:space="preserve"> de um Centro de Custo, estes dados serão inclusos no cadastro de pactos</w:t>
      </w:r>
      <w:r>
        <w:t>;</w:t>
      </w:r>
    </w:p>
    <w:p w:rsidR="00835B40" w:rsidRDefault="00835B40" w:rsidP="006B4A8A">
      <w:pPr>
        <w:pStyle w:val="PargrafodaLista"/>
        <w:numPr>
          <w:ilvl w:val="0"/>
          <w:numId w:val="4"/>
        </w:numPr>
      </w:pPr>
      <w:r>
        <w:t>O usuário deverá receber uma validação da importação, mostrar os erros de importação caso ocorra;</w:t>
      </w:r>
    </w:p>
    <w:p w:rsidR="00F33C63" w:rsidRDefault="00F33C63" w:rsidP="006B4A8A">
      <w:pPr>
        <w:pStyle w:val="PargrafodaLista"/>
        <w:numPr>
          <w:ilvl w:val="0"/>
          <w:numId w:val="4"/>
        </w:numPr>
      </w:pPr>
      <w:r>
        <w:t>O usuário poderá auditar todas os registros de cadastro do Pacto ( Inclusão, alteração, exclusão</w:t>
      </w:r>
      <w:r w:rsidR="00835B40">
        <w:t>,Importação</w:t>
      </w:r>
      <w:r>
        <w:t>);</w:t>
      </w:r>
    </w:p>
    <w:p w:rsidR="00F33C63" w:rsidRPr="00B979CA" w:rsidRDefault="00F33C63" w:rsidP="00F33C63">
      <w:pPr>
        <w:pStyle w:val="PargrafodaLista"/>
      </w:pPr>
    </w:p>
    <w:p w:rsidR="00F33C63" w:rsidRDefault="00F33C63" w:rsidP="00F33C63">
      <w:pPr>
        <w:pStyle w:val="Ttulo5"/>
      </w:pPr>
      <w:r>
        <w:t>Regras de Negócio</w:t>
      </w:r>
    </w:p>
    <w:p w:rsidR="003965FF" w:rsidRDefault="003965FF" w:rsidP="006B4A8A">
      <w:pPr>
        <w:pStyle w:val="PargrafodaLista"/>
        <w:numPr>
          <w:ilvl w:val="0"/>
          <w:numId w:val="4"/>
        </w:numPr>
      </w:pPr>
      <w:r>
        <w:t>Esta funcionalidade só deverá ser usada para inclusão de novos pactos;</w:t>
      </w:r>
    </w:p>
    <w:p w:rsidR="00F33C63" w:rsidRDefault="00835B40" w:rsidP="006B4A8A">
      <w:pPr>
        <w:pStyle w:val="PargrafodaLista"/>
        <w:numPr>
          <w:ilvl w:val="0"/>
          <w:numId w:val="4"/>
        </w:numPr>
      </w:pPr>
      <w:r>
        <w:t>O arquivo de importação de pactos deverá seguir a ordem e a descrição dos dados abaixo</w:t>
      </w:r>
      <w:r w:rsidR="00F33C63">
        <w:t>;</w:t>
      </w:r>
    </w:p>
    <w:p w:rsidR="00835B40" w:rsidRDefault="00835B40" w:rsidP="006B4A8A">
      <w:pPr>
        <w:pStyle w:val="PargrafodaLista"/>
        <w:numPr>
          <w:ilvl w:val="0"/>
          <w:numId w:val="4"/>
        </w:numPr>
      </w:pPr>
      <w:r>
        <w:t>Não poderá ser importados pactos repetidamente;</w:t>
      </w:r>
    </w:p>
    <w:p w:rsidR="00835B40" w:rsidRDefault="00835B40" w:rsidP="006B4A8A">
      <w:pPr>
        <w:pStyle w:val="PargrafodaLista"/>
        <w:numPr>
          <w:ilvl w:val="0"/>
          <w:numId w:val="4"/>
        </w:numPr>
      </w:pPr>
      <w:r>
        <w:t>Não poderá importar pactos onde os pactos e Centro de custos não estejam cadastrados;</w:t>
      </w:r>
    </w:p>
    <w:p w:rsidR="00F33C63" w:rsidRDefault="00F33C63" w:rsidP="006B4A8A">
      <w:pPr>
        <w:pStyle w:val="PargrafodaLista"/>
        <w:numPr>
          <w:ilvl w:val="0"/>
          <w:numId w:val="4"/>
        </w:numPr>
      </w:pPr>
      <w:r>
        <w:t xml:space="preserve">Somente usuários com o perfil criado poderá </w:t>
      </w:r>
      <w:r w:rsidR="00835B40">
        <w:t>importar</w:t>
      </w:r>
      <w:r>
        <w:t xml:space="preserve"> o cadastro de pactos;</w:t>
      </w:r>
    </w:p>
    <w:p w:rsidR="00F33C63" w:rsidRDefault="00F33C63" w:rsidP="006B4A8A">
      <w:pPr>
        <w:pStyle w:val="PargrafodaLista"/>
        <w:numPr>
          <w:ilvl w:val="0"/>
          <w:numId w:val="4"/>
        </w:numPr>
      </w:pPr>
      <w:r>
        <w:lastRenderedPageBreak/>
        <w:t xml:space="preserve">Deveremos ter um perfil que possa </w:t>
      </w:r>
      <w:r w:rsidR="00835B40">
        <w:t>importar</w:t>
      </w:r>
      <w:r>
        <w:t xml:space="preserve"> o cadastro de  pactos em todos </w:t>
      </w:r>
      <w:r w:rsidR="006B5773">
        <w:t>as</w:t>
      </w:r>
      <w:r>
        <w:t xml:space="preserve"> </w:t>
      </w:r>
      <w:r w:rsidR="006B5773">
        <w:t>unidades usuárias</w:t>
      </w:r>
      <w:r>
        <w:t xml:space="preserve"> e um perfil de </w:t>
      </w:r>
      <w:r w:rsidR="00835B40">
        <w:t>importar</w:t>
      </w:r>
      <w:r>
        <w:t xml:space="preserve"> por </w:t>
      </w:r>
      <w:r w:rsidR="006B5773">
        <w:t>unidades usuárias.</w:t>
      </w:r>
    </w:p>
    <w:p w:rsidR="006B5773" w:rsidRPr="00B979CA" w:rsidRDefault="006B5773" w:rsidP="006B5773">
      <w:pPr>
        <w:pStyle w:val="PargrafodaLista"/>
      </w:pPr>
    </w:p>
    <w:p w:rsidR="00F33C63" w:rsidRDefault="00F33C63" w:rsidP="00F33C63">
      <w:pPr>
        <w:pStyle w:val="Ttulo5"/>
      </w:pPr>
      <w:r w:rsidRPr="00E200EC">
        <w:t>Dados</w:t>
      </w:r>
    </w:p>
    <w:p w:rsidR="00F33C63" w:rsidRDefault="00835B40" w:rsidP="00C56F5F">
      <w:pPr>
        <w:pStyle w:val="PargrafodaLista"/>
        <w:numPr>
          <w:ilvl w:val="0"/>
          <w:numId w:val="9"/>
        </w:numPr>
      </w:pPr>
      <w:r>
        <w:t>O arquivo de importação de pacto deverá seguir o layout abaixo:</w:t>
      </w:r>
    </w:p>
    <w:p w:rsidR="00835B40" w:rsidRDefault="00835B40" w:rsidP="00835B40">
      <w:pPr>
        <w:pStyle w:val="PargrafodaLista"/>
      </w:pPr>
    </w:p>
    <w:tbl>
      <w:tblPr>
        <w:tblW w:w="6717" w:type="dxa"/>
        <w:tblInd w:w="5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96"/>
        <w:gridCol w:w="1134"/>
        <w:gridCol w:w="1222"/>
        <w:gridCol w:w="789"/>
        <w:gridCol w:w="531"/>
        <w:gridCol w:w="1592"/>
      </w:tblGrid>
      <w:tr w:rsidR="007C0513" w:rsidRPr="0045296A" w:rsidTr="002D640F">
        <w:trPr>
          <w:trHeight w:val="300"/>
        </w:trPr>
        <w:tc>
          <w:tcPr>
            <w:tcW w:w="1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45296A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Centro de Cust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Ìtem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45296A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Quantidade</w:t>
            </w:r>
          </w:p>
        </w:tc>
        <w:tc>
          <w:tcPr>
            <w:tcW w:w="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45296A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Gaveta</w:t>
            </w:r>
          </w:p>
        </w:tc>
        <w:tc>
          <w:tcPr>
            <w:tcW w:w="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45296A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G</w:t>
            </w:r>
            <w:r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iro</w:t>
            </w:r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Compartimento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69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61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1796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54/64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3660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86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202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0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156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52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27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583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5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556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557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080D8B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563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  <w:tr w:rsidR="007C0513" w:rsidRPr="0045296A" w:rsidTr="002D640F">
        <w:trPr>
          <w:trHeight w:val="300"/>
        </w:trPr>
        <w:tc>
          <w:tcPr>
            <w:tcW w:w="1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MI-572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5296A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7C0513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C0513" w:rsidRPr="0045296A" w:rsidRDefault="004E58BD" w:rsidP="002D640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</w:tr>
    </w:tbl>
    <w:p w:rsidR="0045296A" w:rsidRPr="0045296A" w:rsidRDefault="0045296A" w:rsidP="0045296A"/>
    <w:p w:rsidR="00EC3D86" w:rsidRPr="00EC3D86" w:rsidRDefault="00EC3D86" w:rsidP="00EC3D86"/>
    <w:p w:rsidR="00E200EC" w:rsidRPr="00914524" w:rsidRDefault="00006472" w:rsidP="00CB57A2">
      <w:pPr>
        <w:pStyle w:val="Ttulo2"/>
      </w:pPr>
      <w:bookmarkStart w:id="62" w:name="_Toc335720048"/>
      <w:r>
        <w:t>Pedidos Avu</w:t>
      </w:r>
      <w:r w:rsidR="008916C5">
        <w:t>l</w:t>
      </w:r>
      <w:r>
        <w:t>sos</w:t>
      </w:r>
      <w:bookmarkEnd w:id="62"/>
      <w:r w:rsidR="00E200EC">
        <w:t xml:space="preserve"> </w:t>
      </w:r>
    </w:p>
    <w:p w:rsidR="00E5044A" w:rsidRDefault="00E5044A" w:rsidP="00E5044A">
      <w:pPr>
        <w:pStyle w:val="Ttulo3"/>
      </w:pPr>
      <w:bookmarkStart w:id="63" w:name="_Toc335720049"/>
      <w:r>
        <w:t>Pesquisar Pedidos</w:t>
      </w:r>
      <w:bookmarkEnd w:id="63"/>
    </w:p>
    <w:p w:rsidR="00E436D6" w:rsidRDefault="00E436D6" w:rsidP="00E436D6">
      <w:pPr>
        <w:pStyle w:val="Ttulo4"/>
      </w:pPr>
      <w:r>
        <w:t>Pesquisar Lista de Pedidos</w:t>
      </w:r>
    </w:p>
    <w:p w:rsidR="00E436D6" w:rsidRDefault="00E436D6" w:rsidP="00E436D6"/>
    <w:p w:rsidR="00C51FD5" w:rsidRDefault="00C51FD5" w:rsidP="00C51FD5">
      <w:pPr>
        <w:pStyle w:val="Ttulo5"/>
      </w:pPr>
      <w:r w:rsidRPr="00914524">
        <w:t>Descrição da funcionalidade</w:t>
      </w:r>
    </w:p>
    <w:p w:rsidR="00C51FD5" w:rsidRDefault="00C51FD5" w:rsidP="006B4A8A">
      <w:pPr>
        <w:pStyle w:val="PargrafodaLista"/>
        <w:numPr>
          <w:ilvl w:val="0"/>
          <w:numId w:val="4"/>
        </w:numPr>
      </w:pPr>
      <w:r>
        <w:t xml:space="preserve">Pesquisar o cadastro de Pedidos, por </w:t>
      </w:r>
      <w:r w:rsidR="00912CEF">
        <w:t>número</w:t>
      </w:r>
      <w:r>
        <w:t xml:space="preserve"> do pedido, </w:t>
      </w:r>
      <w:r w:rsidR="004E64AB">
        <w:t>por período de criação</w:t>
      </w:r>
      <w:r>
        <w:t xml:space="preserve">, por </w:t>
      </w:r>
      <w:r w:rsidR="00912CEF">
        <w:t>ítem</w:t>
      </w:r>
      <w:r>
        <w:t>, CCusto e por status do pedido;</w:t>
      </w:r>
    </w:p>
    <w:p w:rsidR="00C51FD5" w:rsidRDefault="00C51FD5" w:rsidP="006B4A8A">
      <w:pPr>
        <w:pStyle w:val="PargrafodaLista"/>
        <w:numPr>
          <w:ilvl w:val="0"/>
          <w:numId w:val="4"/>
        </w:numPr>
      </w:pPr>
      <w:r>
        <w:t>Os filtros podem ser usados isoladamente ou em conjunto;</w:t>
      </w:r>
    </w:p>
    <w:p w:rsidR="00C51FD5" w:rsidRPr="00B979CA" w:rsidRDefault="00C51FD5" w:rsidP="00B86252">
      <w:pPr>
        <w:pStyle w:val="PargrafodaLista"/>
      </w:pPr>
    </w:p>
    <w:p w:rsidR="00C51FD5" w:rsidRDefault="00C51FD5" w:rsidP="00C51FD5">
      <w:pPr>
        <w:pStyle w:val="Ttulo5"/>
      </w:pPr>
      <w:r>
        <w:t>Regras de Negócio</w:t>
      </w:r>
    </w:p>
    <w:p w:rsidR="00C51FD5" w:rsidRDefault="00C51FD5" w:rsidP="006B4A8A">
      <w:pPr>
        <w:pStyle w:val="PargrafodaLista"/>
        <w:numPr>
          <w:ilvl w:val="0"/>
          <w:numId w:val="4"/>
        </w:numPr>
      </w:pPr>
      <w:r>
        <w:t>Os filtros podem ser usados isoladamente ou em conjunto;</w:t>
      </w:r>
    </w:p>
    <w:p w:rsidR="00C51FD5" w:rsidRDefault="00C51FD5" w:rsidP="006B4A8A">
      <w:pPr>
        <w:pStyle w:val="PargrafodaLista"/>
        <w:numPr>
          <w:ilvl w:val="0"/>
          <w:numId w:val="4"/>
        </w:numPr>
      </w:pPr>
      <w:r>
        <w:t>No caso de não se preencher nenhum filtro a pesquisa trará todos os pedidos cadastrados no portal;</w:t>
      </w:r>
    </w:p>
    <w:p w:rsidR="00C51FD5" w:rsidRPr="00B979CA" w:rsidRDefault="00C51FD5" w:rsidP="006B4A8A">
      <w:pPr>
        <w:pStyle w:val="PargrafodaLista"/>
        <w:numPr>
          <w:ilvl w:val="0"/>
          <w:numId w:val="4"/>
        </w:numPr>
      </w:pPr>
      <w:r>
        <w:t>Toda pesquisa deve ter a opção de ser exportada para Excel.</w:t>
      </w:r>
    </w:p>
    <w:p w:rsidR="00C51FD5" w:rsidRDefault="00C51FD5" w:rsidP="00C51FD5">
      <w:pPr>
        <w:pStyle w:val="Ttulo5"/>
      </w:pPr>
      <w:r w:rsidRPr="00E200EC">
        <w:lastRenderedPageBreak/>
        <w:t>Dados</w:t>
      </w:r>
    </w:p>
    <w:p w:rsidR="00C51FD5" w:rsidRDefault="00C51FD5" w:rsidP="006B4A8A">
      <w:pPr>
        <w:pStyle w:val="PargrafodaLista"/>
        <w:numPr>
          <w:ilvl w:val="0"/>
          <w:numId w:val="3"/>
        </w:numPr>
      </w:pPr>
      <w:r>
        <w:t>Informações retornadas na tela desta pesquisa são:</w:t>
      </w:r>
    </w:p>
    <w:p w:rsidR="00C51FD5" w:rsidRDefault="00912CEF" w:rsidP="006B4A8A">
      <w:pPr>
        <w:pStyle w:val="PargrafodaLista"/>
        <w:numPr>
          <w:ilvl w:val="1"/>
          <w:numId w:val="3"/>
        </w:numPr>
      </w:pPr>
      <w:r>
        <w:t>Número</w:t>
      </w:r>
      <w:r w:rsidR="00C51FD5">
        <w:t xml:space="preserve"> do </w:t>
      </w:r>
      <w:r w:rsidR="004E64AB">
        <w:t>Pedido</w:t>
      </w:r>
      <w:r w:rsidR="00C51FD5">
        <w:t>;</w:t>
      </w:r>
    </w:p>
    <w:p w:rsidR="00C137A6" w:rsidRDefault="00887C96" w:rsidP="006B4A8A">
      <w:pPr>
        <w:pStyle w:val="PargrafodaLista"/>
        <w:numPr>
          <w:ilvl w:val="1"/>
          <w:numId w:val="3"/>
        </w:numPr>
      </w:pPr>
      <w:r>
        <w:t>Tipo de Pedido (</w:t>
      </w:r>
      <w:r w:rsidR="00C137A6">
        <w:t>Normal, Urgente, Emergencial)</w:t>
      </w:r>
      <w:r w:rsidR="006A080E">
        <w:t>;</w:t>
      </w:r>
    </w:p>
    <w:p w:rsidR="00C51FD5" w:rsidRDefault="004E64AB" w:rsidP="006B4A8A">
      <w:pPr>
        <w:pStyle w:val="PargrafodaLista"/>
        <w:numPr>
          <w:ilvl w:val="1"/>
          <w:numId w:val="3"/>
        </w:numPr>
      </w:pPr>
      <w:r>
        <w:t>Data do Pedido</w:t>
      </w:r>
      <w:r w:rsidR="00112EE2">
        <w:t xml:space="preserve"> e Hora do Pedido</w:t>
      </w:r>
      <w:r w:rsidR="00C51FD5">
        <w:t>;</w:t>
      </w:r>
    </w:p>
    <w:p w:rsidR="00C51FD5" w:rsidRDefault="00C51FD5" w:rsidP="006B4A8A">
      <w:pPr>
        <w:pStyle w:val="PargrafodaLista"/>
        <w:numPr>
          <w:ilvl w:val="1"/>
          <w:numId w:val="3"/>
        </w:numPr>
      </w:pPr>
      <w:r>
        <w:t>Código do C</w:t>
      </w:r>
      <w:r w:rsidR="004E64AB">
        <w:t>entro de Custo</w:t>
      </w:r>
      <w:r>
        <w:t>;</w:t>
      </w:r>
    </w:p>
    <w:p w:rsidR="00912CEF" w:rsidRDefault="00912CEF" w:rsidP="006B4A8A">
      <w:pPr>
        <w:pStyle w:val="PargrafodaLista"/>
        <w:numPr>
          <w:ilvl w:val="1"/>
          <w:numId w:val="3"/>
        </w:numPr>
      </w:pPr>
      <w:r>
        <w:t>Nome do Centro de Custo;</w:t>
      </w:r>
    </w:p>
    <w:p w:rsidR="00912CEF" w:rsidRDefault="00912CEF" w:rsidP="006B4A8A">
      <w:pPr>
        <w:pStyle w:val="PargrafodaLista"/>
        <w:numPr>
          <w:ilvl w:val="1"/>
          <w:numId w:val="3"/>
        </w:numPr>
      </w:pPr>
      <w:r>
        <w:t>M</w:t>
      </w:r>
      <w:r w:rsidR="00887C96">
        <w:t>odalidade de Pedido (</w:t>
      </w:r>
      <w:r w:rsidR="009F5E8B">
        <w:t>Coleta e Avulso</w:t>
      </w:r>
      <w:r>
        <w:t>);</w:t>
      </w:r>
    </w:p>
    <w:p w:rsidR="00C51FD5" w:rsidRDefault="004E64AB" w:rsidP="006B4A8A">
      <w:pPr>
        <w:pStyle w:val="PargrafodaLista"/>
        <w:numPr>
          <w:ilvl w:val="1"/>
          <w:numId w:val="3"/>
        </w:numPr>
      </w:pPr>
      <w:r>
        <w:t>Status do Pedido</w:t>
      </w:r>
      <w:r w:rsidR="00292850">
        <w:t xml:space="preserve"> </w:t>
      </w:r>
      <w:r>
        <w:t>(</w:t>
      </w:r>
      <w:r w:rsidR="00112EE2">
        <w:t>Pendente, Atendido, Enviado, Cancelado</w:t>
      </w:r>
      <w:r>
        <w:t>)</w:t>
      </w:r>
    </w:p>
    <w:p w:rsidR="00C51FD5" w:rsidRDefault="00C51FD5" w:rsidP="006B4A8A">
      <w:pPr>
        <w:pStyle w:val="PargrafodaLista"/>
        <w:numPr>
          <w:ilvl w:val="0"/>
          <w:numId w:val="3"/>
        </w:numPr>
      </w:pPr>
      <w:r>
        <w:t xml:space="preserve">A ordenação desta pesquisa deve ser por ordem </w:t>
      </w:r>
      <w:r w:rsidR="004E64AB">
        <w:t xml:space="preserve">Data do pedido e ordem </w:t>
      </w:r>
      <w:r w:rsidR="00912CEF">
        <w:t>Numerica</w:t>
      </w:r>
      <w:r>
        <w:t xml:space="preserve"> d</w:t>
      </w:r>
      <w:r w:rsidR="004E64AB">
        <w:t xml:space="preserve">o </w:t>
      </w:r>
      <w:r w:rsidR="00912CEF">
        <w:t>Número</w:t>
      </w:r>
      <w:r w:rsidR="004E64AB">
        <w:t xml:space="preserve"> do Pedido</w:t>
      </w:r>
      <w:r>
        <w:t>;</w:t>
      </w:r>
    </w:p>
    <w:p w:rsidR="00C51FD5" w:rsidRDefault="00C51FD5" w:rsidP="00E436D6"/>
    <w:p w:rsidR="00E436D6" w:rsidRDefault="00E436D6" w:rsidP="00E436D6">
      <w:pPr>
        <w:pStyle w:val="Ttulo4"/>
      </w:pPr>
      <w:r>
        <w:t>Pesquisa detalhe do Pedido</w:t>
      </w:r>
    </w:p>
    <w:p w:rsidR="00E436D6" w:rsidRPr="00E436D6" w:rsidRDefault="00E436D6" w:rsidP="00E436D6"/>
    <w:p w:rsidR="004E64AB" w:rsidRDefault="004E64AB" w:rsidP="004E64AB">
      <w:pPr>
        <w:pStyle w:val="Ttulo5"/>
      </w:pPr>
      <w:r w:rsidRPr="00914524">
        <w:t>Descrição da funcionalidade</w:t>
      </w:r>
    </w:p>
    <w:p w:rsidR="00C540F4" w:rsidRDefault="00C540F4" w:rsidP="006B4A8A">
      <w:pPr>
        <w:pStyle w:val="PargrafodaLista"/>
        <w:numPr>
          <w:ilvl w:val="0"/>
          <w:numId w:val="4"/>
        </w:numPr>
      </w:pPr>
      <w:r>
        <w:t>Selecionar na tela o pedido que quer pesquisar os seus dados;</w:t>
      </w:r>
    </w:p>
    <w:p w:rsidR="00B86252" w:rsidRDefault="00B86252" w:rsidP="006B4A8A">
      <w:pPr>
        <w:pStyle w:val="PargrafodaLista"/>
        <w:numPr>
          <w:ilvl w:val="0"/>
          <w:numId w:val="4"/>
        </w:numPr>
      </w:pPr>
      <w:r>
        <w:t>Apresentar em tela todos os dados cadastrais do pedido e dos itens que fazem parte do pedido.</w:t>
      </w:r>
    </w:p>
    <w:p w:rsidR="004E64AB" w:rsidRPr="00B979CA" w:rsidRDefault="004E64AB" w:rsidP="00C540F4">
      <w:pPr>
        <w:pStyle w:val="PargrafodaLista"/>
      </w:pPr>
    </w:p>
    <w:p w:rsidR="004E64AB" w:rsidRDefault="004E64AB" w:rsidP="004E64AB">
      <w:pPr>
        <w:pStyle w:val="Ttulo5"/>
      </w:pPr>
      <w:r>
        <w:t>Regras de Negócio</w:t>
      </w:r>
    </w:p>
    <w:p w:rsidR="004E64AB" w:rsidRDefault="00C540F4" w:rsidP="006B4A8A">
      <w:pPr>
        <w:pStyle w:val="PargrafodaLista"/>
        <w:numPr>
          <w:ilvl w:val="0"/>
          <w:numId w:val="4"/>
        </w:numPr>
      </w:pPr>
      <w:r>
        <w:t>Não pesquisar mais de um cadastro por vez</w:t>
      </w:r>
      <w:r w:rsidR="004E64AB">
        <w:t>;</w:t>
      </w:r>
    </w:p>
    <w:p w:rsidR="004E64AB" w:rsidRDefault="004E64AB" w:rsidP="004E64AB">
      <w:pPr>
        <w:pStyle w:val="Ttulo5"/>
      </w:pPr>
      <w:r w:rsidRPr="00E200EC">
        <w:t>Dados</w:t>
      </w:r>
    </w:p>
    <w:p w:rsidR="004E64AB" w:rsidRDefault="004E64AB" w:rsidP="006B4A8A">
      <w:pPr>
        <w:pStyle w:val="PargrafodaLista"/>
        <w:numPr>
          <w:ilvl w:val="0"/>
          <w:numId w:val="3"/>
        </w:numPr>
      </w:pPr>
      <w:r>
        <w:t>Informações retornadas na tela desta pesquisa são:</w:t>
      </w:r>
    </w:p>
    <w:p w:rsidR="004E64AB" w:rsidRDefault="008916C5" w:rsidP="006B4A8A">
      <w:pPr>
        <w:pStyle w:val="PargrafodaLista"/>
        <w:numPr>
          <w:ilvl w:val="1"/>
          <w:numId w:val="3"/>
        </w:numPr>
      </w:pPr>
      <w:r>
        <w:t>Número</w:t>
      </w:r>
      <w:r w:rsidR="004E64AB">
        <w:t xml:space="preserve"> do Pedido;</w:t>
      </w:r>
    </w:p>
    <w:p w:rsidR="006A080E" w:rsidRDefault="006A080E" w:rsidP="006B4A8A">
      <w:pPr>
        <w:pStyle w:val="PargrafodaLista"/>
        <w:numPr>
          <w:ilvl w:val="1"/>
          <w:numId w:val="3"/>
        </w:numPr>
      </w:pPr>
      <w:r>
        <w:t>Tipo de Pedido;</w:t>
      </w:r>
    </w:p>
    <w:p w:rsidR="004E64AB" w:rsidRDefault="004E64AB" w:rsidP="006B4A8A">
      <w:pPr>
        <w:pStyle w:val="PargrafodaLista"/>
        <w:numPr>
          <w:ilvl w:val="1"/>
          <w:numId w:val="3"/>
        </w:numPr>
      </w:pPr>
      <w:r>
        <w:t>Data do Pedido</w:t>
      </w:r>
      <w:r w:rsidR="00112EE2">
        <w:t xml:space="preserve"> e hora do pedido</w:t>
      </w:r>
      <w:r>
        <w:t>;</w:t>
      </w:r>
    </w:p>
    <w:p w:rsidR="004E64AB" w:rsidRDefault="004E64AB" w:rsidP="006B4A8A">
      <w:pPr>
        <w:pStyle w:val="PargrafodaLista"/>
        <w:numPr>
          <w:ilvl w:val="1"/>
          <w:numId w:val="3"/>
        </w:numPr>
      </w:pPr>
      <w:r>
        <w:t>Código do Centro de Custo;</w:t>
      </w:r>
    </w:p>
    <w:p w:rsidR="00912CEF" w:rsidRDefault="00912CEF" w:rsidP="006B4A8A">
      <w:pPr>
        <w:pStyle w:val="PargrafodaLista"/>
        <w:numPr>
          <w:ilvl w:val="1"/>
          <w:numId w:val="3"/>
        </w:numPr>
      </w:pPr>
      <w:r>
        <w:t>Nome do Centro de Custo;</w:t>
      </w:r>
    </w:p>
    <w:p w:rsidR="004E64AB" w:rsidRDefault="004E64AB" w:rsidP="006B4A8A">
      <w:pPr>
        <w:pStyle w:val="PargrafodaLista"/>
        <w:numPr>
          <w:ilvl w:val="1"/>
          <w:numId w:val="3"/>
        </w:numPr>
      </w:pPr>
      <w:r>
        <w:t>Status do Pedido</w:t>
      </w:r>
      <w:r w:rsidR="00090755">
        <w:t xml:space="preserve"> </w:t>
      </w:r>
      <w:r>
        <w:t>(</w:t>
      </w:r>
      <w:r w:rsidR="00112EE2">
        <w:t>Pendente, Atendido, Enviado, Cancelado</w:t>
      </w:r>
      <w:r>
        <w:t>)</w:t>
      </w:r>
      <w:r w:rsidR="00C540F4">
        <w:t>;</w:t>
      </w:r>
    </w:p>
    <w:p w:rsidR="00C540F4" w:rsidRDefault="00C540F4" w:rsidP="006B4A8A">
      <w:pPr>
        <w:pStyle w:val="PargrafodaLista"/>
        <w:numPr>
          <w:ilvl w:val="1"/>
          <w:numId w:val="3"/>
        </w:numPr>
      </w:pPr>
      <w:r>
        <w:t>Login do usuário que criou o pedido;</w:t>
      </w:r>
    </w:p>
    <w:p w:rsidR="00112EE2" w:rsidRDefault="00112EE2" w:rsidP="006B4A8A">
      <w:pPr>
        <w:pStyle w:val="PargrafodaLista"/>
        <w:numPr>
          <w:ilvl w:val="1"/>
          <w:numId w:val="3"/>
        </w:numPr>
      </w:pPr>
      <w:r>
        <w:t>Justificativa;</w:t>
      </w:r>
    </w:p>
    <w:p w:rsidR="00C540F4" w:rsidRDefault="00C540F4" w:rsidP="006B4A8A">
      <w:pPr>
        <w:pStyle w:val="PargrafodaLista"/>
        <w:numPr>
          <w:ilvl w:val="1"/>
          <w:numId w:val="3"/>
        </w:numPr>
      </w:pPr>
      <w:r>
        <w:t>Dados dos itens do pedido:</w:t>
      </w:r>
    </w:p>
    <w:p w:rsidR="00C540F4" w:rsidRDefault="00C540F4" w:rsidP="006B4A8A">
      <w:pPr>
        <w:pStyle w:val="PargrafodaLista"/>
        <w:numPr>
          <w:ilvl w:val="2"/>
          <w:numId w:val="3"/>
        </w:numPr>
      </w:pPr>
      <w:r>
        <w:t>Código do item;</w:t>
      </w:r>
    </w:p>
    <w:p w:rsidR="00912CEF" w:rsidRDefault="00912CEF" w:rsidP="006B4A8A">
      <w:pPr>
        <w:pStyle w:val="PargrafodaLista"/>
        <w:numPr>
          <w:ilvl w:val="2"/>
          <w:numId w:val="3"/>
        </w:numPr>
      </w:pPr>
      <w:r>
        <w:t>Descrição do item;</w:t>
      </w:r>
    </w:p>
    <w:p w:rsidR="00C540F4" w:rsidRDefault="00C540F4" w:rsidP="006B4A8A">
      <w:pPr>
        <w:pStyle w:val="PargrafodaLista"/>
        <w:numPr>
          <w:ilvl w:val="2"/>
          <w:numId w:val="3"/>
        </w:numPr>
      </w:pPr>
      <w:r>
        <w:t>Unidade de medida;</w:t>
      </w:r>
    </w:p>
    <w:p w:rsidR="00912CEF" w:rsidRDefault="00912CEF" w:rsidP="006B4A8A">
      <w:pPr>
        <w:pStyle w:val="PargrafodaLista"/>
        <w:numPr>
          <w:ilvl w:val="2"/>
          <w:numId w:val="3"/>
        </w:numPr>
      </w:pPr>
      <w:r>
        <w:t>Pacto;</w:t>
      </w:r>
    </w:p>
    <w:p w:rsidR="00C540F4" w:rsidRDefault="00C540F4" w:rsidP="006B4A8A">
      <w:pPr>
        <w:pStyle w:val="PargrafodaLista"/>
        <w:numPr>
          <w:ilvl w:val="2"/>
          <w:numId w:val="3"/>
        </w:numPr>
      </w:pPr>
      <w:r>
        <w:t>Quantidade Pedida;</w:t>
      </w:r>
    </w:p>
    <w:p w:rsidR="00C540F4" w:rsidRDefault="00C540F4" w:rsidP="006B4A8A">
      <w:pPr>
        <w:pStyle w:val="PargrafodaLista"/>
        <w:numPr>
          <w:ilvl w:val="2"/>
          <w:numId w:val="3"/>
        </w:numPr>
      </w:pPr>
      <w:r>
        <w:t>Quantidade atendida</w:t>
      </w:r>
      <w:r w:rsidR="00424AE9">
        <w:t>;</w:t>
      </w:r>
    </w:p>
    <w:p w:rsidR="00424AE9" w:rsidRDefault="00424AE9" w:rsidP="006B4A8A">
      <w:pPr>
        <w:pStyle w:val="PargrafodaLista"/>
        <w:numPr>
          <w:ilvl w:val="2"/>
          <w:numId w:val="3"/>
        </w:numPr>
      </w:pPr>
      <w:r>
        <w:t>Total de pedidos.</w:t>
      </w:r>
    </w:p>
    <w:p w:rsidR="004E64AB" w:rsidRDefault="004E64AB" w:rsidP="006B4A8A">
      <w:pPr>
        <w:pStyle w:val="PargrafodaLista"/>
        <w:numPr>
          <w:ilvl w:val="1"/>
          <w:numId w:val="3"/>
        </w:numPr>
      </w:pPr>
      <w:r>
        <w:lastRenderedPageBreak/>
        <w:t xml:space="preserve">A ordenação </w:t>
      </w:r>
      <w:r w:rsidR="00C540F4">
        <w:t>dos itens d</w:t>
      </w:r>
      <w:r w:rsidR="00CD2FF7">
        <w:t>o</w:t>
      </w:r>
      <w:r w:rsidR="00C540F4">
        <w:t xml:space="preserve"> pedido deve seguir ordem alfabétic</w:t>
      </w:r>
      <w:r w:rsidR="00CD2FF7">
        <w:t>a</w:t>
      </w:r>
      <w:r w:rsidR="00C540F4">
        <w:t xml:space="preserve"> do código do ítem</w:t>
      </w:r>
      <w:r>
        <w:t>;</w:t>
      </w:r>
    </w:p>
    <w:p w:rsidR="00E5044A" w:rsidRDefault="00E5044A" w:rsidP="004E64AB"/>
    <w:p w:rsidR="00E5044A" w:rsidRDefault="00E5044A" w:rsidP="00E5044A">
      <w:pPr>
        <w:pStyle w:val="Ttulo3"/>
      </w:pPr>
      <w:bookmarkStart w:id="64" w:name="_Toc335720050"/>
      <w:r>
        <w:t xml:space="preserve">Incluir </w:t>
      </w:r>
      <w:r w:rsidR="00847095">
        <w:t>Pedidos</w:t>
      </w:r>
      <w:bookmarkEnd w:id="64"/>
    </w:p>
    <w:p w:rsidR="004F7BAD" w:rsidRDefault="004F7BAD" w:rsidP="004F7BAD">
      <w:pPr>
        <w:pStyle w:val="Ttulo5"/>
      </w:pPr>
      <w:r w:rsidRPr="00914524">
        <w:t>Descrição da funcionalidade</w:t>
      </w:r>
    </w:p>
    <w:p w:rsidR="004F7BAD" w:rsidRDefault="00AD38A1" w:rsidP="006B4A8A">
      <w:pPr>
        <w:pStyle w:val="PargrafodaLista"/>
        <w:numPr>
          <w:ilvl w:val="0"/>
          <w:numId w:val="4"/>
        </w:numPr>
      </w:pPr>
      <w:r>
        <w:t xml:space="preserve">Incluir </w:t>
      </w:r>
      <w:r w:rsidR="004F7BAD">
        <w:t>um novo Pedido</w:t>
      </w:r>
      <w:r>
        <w:t xml:space="preserve"> Avulso</w:t>
      </w:r>
      <w:r w:rsidR="004F7BAD">
        <w:t>;</w:t>
      </w:r>
    </w:p>
    <w:p w:rsidR="006A080E" w:rsidRDefault="006A080E" w:rsidP="006B4A8A">
      <w:pPr>
        <w:pStyle w:val="PargrafodaLista"/>
        <w:numPr>
          <w:ilvl w:val="0"/>
          <w:numId w:val="4"/>
        </w:numPr>
      </w:pPr>
      <w:r>
        <w:t xml:space="preserve">Selecionar se o </w:t>
      </w:r>
      <w:r w:rsidR="005B4F92">
        <w:t xml:space="preserve">tipo do </w:t>
      </w:r>
      <w:r>
        <w:t>Pedido</w:t>
      </w:r>
      <w:r w:rsidR="005B4F92">
        <w:t xml:space="preserve"> (</w:t>
      </w:r>
      <w:r>
        <w:t>Emergencial</w:t>
      </w:r>
      <w:r w:rsidR="005B4F92">
        <w:t>);</w:t>
      </w:r>
    </w:p>
    <w:p w:rsidR="006A080E" w:rsidRDefault="006A080E" w:rsidP="006B4A8A">
      <w:pPr>
        <w:pStyle w:val="PargrafodaLista"/>
        <w:numPr>
          <w:ilvl w:val="0"/>
          <w:numId w:val="4"/>
        </w:numPr>
      </w:pPr>
      <w:r>
        <w:t xml:space="preserve">Caso seja Emergencial , informar que este pedido será atendido em até 2 horas e </w:t>
      </w:r>
      <w:r w:rsidR="000557DF">
        <w:t>trinta minutos</w:t>
      </w:r>
      <w:r>
        <w:t>;</w:t>
      </w:r>
    </w:p>
    <w:p w:rsidR="00676C5F" w:rsidRDefault="00676C5F" w:rsidP="006B4A8A">
      <w:pPr>
        <w:pStyle w:val="PargrafodaLista"/>
        <w:numPr>
          <w:ilvl w:val="0"/>
          <w:numId w:val="4"/>
        </w:numPr>
      </w:pPr>
      <w:r>
        <w:t>A</w:t>
      </w:r>
      <w:r w:rsidR="008D7C2B">
        <w:t>di</w:t>
      </w:r>
      <w:r>
        <w:t>cionar itens ao pedido avulso</w:t>
      </w:r>
    </w:p>
    <w:p w:rsidR="004F7BAD" w:rsidRDefault="00AD38A1" w:rsidP="006B4A8A">
      <w:pPr>
        <w:pStyle w:val="PargrafodaLista"/>
        <w:numPr>
          <w:ilvl w:val="0"/>
          <w:numId w:val="4"/>
        </w:numPr>
      </w:pPr>
      <w:r>
        <w:t xml:space="preserve">A inclusão </w:t>
      </w:r>
      <w:r w:rsidR="004F7BAD">
        <w:t>deverá ser gravada no log de auditoria.</w:t>
      </w:r>
    </w:p>
    <w:p w:rsidR="004F7BAD" w:rsidRPr="00B979CA" w:rsidRDefault="004F7BAD" w:rsidP="004F7BAD">
      <w:pPr>
        <w:pStyle w:val="PargrafodaLista"/>
      </w:pPr>
    </w:p>
    <w:p w:rsidR="004F7BAD" w:rsidRDefault="004F7BAD" w:rsidP="004F7BAD">
      <w:pPr>
        <w:pStyle w:val="Ttulo5"/>
      </w:pPr>
      <w:r>
        <w:t>Regras de Negócio</w:t>
      </w:r>
    </w:p>
    <w:p w:rsidR="004F7BAD" w:rsidRDefault="004F7BAD" w:rsidP="006B4A8A">
      <w:pPr>
        <w:pStyle w:val="PargrafodaLista"/>
        <w:numPr>
          <w:ilvl w:val="0"/>
          <w:numId w:val="4"/>
        </w:numPr>
      </w:pPr>
      <w:r>
        <w:t xml:space="preserve">Um Pedido </w:t>
      </w:r>
      <w:r w:rsidR="00AD38A1">
        <w:t xml:space="preserve">Avulso </w:t>
      </w:r>
      <w:r>
        <w:t xml:space="preserve">deve receber um </w:t>
      </w:r>
      <w:r w:rsidR="00912CEF">
        <w:t>número</w:t>
      </w:r>
      <w:r>
        <w:t xml:space="preserve"> único;</w:t>
      </w:r>
    </w:p>
    <w:p w:rsidR="006A080E" w:rsidRDefault="006A080E" w:rsidP="006B4A8A">
      <w:pPr>
        <w:pStyle w:val="PargrafodaLista"/>
        <w:numPr>
          <w:ilvl w:val="0"/>
          <w:numId w:val="4"/>
        </w:numPr>
      </w:pPr>
      <w:r>
        <w:t xml:space="preserve">Um </w:t>
      </w:r>
      <w:r w:rsidR="00112EE2">
        <w:t xml:space="preserve">Pedido Avulso </w:t>
      </w:r>
      <w:r w:rsidR="00876BBC">
        <w:t>pode</w:t>
      </w:r>
      <w:r w:rsidR="00112EE2">
        <w:t xml:space="preserve"> ser Normal, Urgente ou </w:t>
      </w:r>
      <w:r>
        <w:t xml:space="preserve"> Emergencial;</w:t>
      </w:r>
    </w:p>
    <w:p w:rsidR="004F7BAD" w:rsidRDefault="004F7BAD" w:rsidP="006B4A8A">
      <w:pPr>
        <w:pStyle w:val="PargrafodaLista"/>
        <w:numPr>
          <w:ilvl w:val="0"/>
          <w:numId w:val="4"/>
        </w:numPr>
      </w:pPr>
      <w:r>
        <w:t>Um Pedido</w:t>
      </w:r>
      <w:r w:rsidR="00AD38A1">
        <w:t xml:space="preserve"> Avulso</w:t>
      </w:r>
      <w:r>
        <w:t xml:space="preserve"> deverá </w:t>
      </w:r>
      <w:r w:rsidR="00876BBC">
        <w:t>estar</w:t>
      </w:r>
      <w:r>
        <w:t xml:space="preserve"> associado</w:t>
      </w:r>
      <w:r w:rsidR="00876BBC">
        <w:t xml:space="preserve"> automaticamente</w:t>
      </w:r>
      <w:r>
        <w:t xml:space="preserve"> a um Código de </w:t>
      </w:r>
      <w:r w:rsidR="00876BBC">
        <w:t xml:space="preserve">Unidade usuária e deve associar um </w:t>
      </w:r>
      <w:r>
        <w:t>Código do Centro de Custo;</w:t>
      </w:r>
    </w:p>
    <w:p w:rsidR="00676C5F" w:rsidRDefault="00676C5F" w:rsidP="006B4A8A">
      <w:pPr>
        <w:pStyle w:val="PargrafodaLista"/>
        <w:numPr>
          <w:ilvl w:val="0"/>
          <w:numId w:val="4"/>
        </w:numPr>
      </w:pPr>
      <w:r>
        <w:t>Um pedido avulso deverá ter pelo menos um item adicionado;</w:t>
      </w:r>
    </w:p>
    <w:p w:rsidR="00676C5F" w:rsidRDefault="00676C5F" w:rsidP="00065132">
      <w:pPr>
        <w:pStyle w:val="PargrafodaLista"/>
        <w:numPr>
          <w:ilvl w:val="0"/>
          <w:numId w:val="4"/>
        </w:numPr>
      </w:pPr>
      <w:r>
        <w:t>A quantidade pedida de um item tem que ser múltipla do formato mínimo;</w:t>
      </w:r>
    </w:p>
    <w:p w:rsidR="004F7BAD" w:rsidRDefault="004F7BAD" w:rsidP="006B4A8A">
      <w:pPr>
        <w:pStyle w:val="PargrafodaLista"/>
        <w:numPr>
          <w:ilvl w:val="0"/>
          <w:numId w:val="4"/>
        </w:numPr>
      </w:pPr>
      <w:r>
        <w:t xml:space="preserve">Somente usuários com o perfil </w:t>
      </w:r>
      <w:r w:rsidR="00AD38A1">
        <w:t xml:space="preserve"> de acesso a inclusão de pedidos avulsos poderão fazê-la.</w:t>
      </w:r>
    </w:p>
    <w:p w:rsidR="004F7BAD" w:rsidRPr="00B979CA" w:rsidRDefault="004F7BAD" w:rsidP="00AD38A1">
      <w:pPr>
        <w:pStyle w:val="PargrafodaLista"/>
      </w:pPr>
    </w:p>
    <w:p w:rsidR="004F7BAD" w:rsidRDefault="004F7BAD" w:rsidP="004F7BAD">
      <w:pPr>
        <w:pStyle w:val="Ttulo5"/>
      </w:pPr>
      <w:r w:rsidRPr="00E200EC">
        <w:t>Dados</w:t>
      </w:r>
    </w:p>
    <w:p w:rsidR="004F7BAD" w:rsidRDefault="004F7BAD" w:rsidP="006B4A8A">
      <w:pPr>
        <w:pStyle w:val="PargrafodaLista"/>
        <w:numPr>
          <w:ilvl w:val="0"/>
          <w:numId w:val="3"/>
        </w:numPr>
      </w:pPr>
      <w:r>
        <w:t>Os dados que fazem parte do cadastro de um pedido</w:t>
      </w:r>
      <w:r w:rsidR="00AD38A1">
        <w:t xml:space="preserve"> avulso</w:t>
      </w:r>
      <w:r>
        <w:t xml:space="preserve"> são:</w:t>
      </w:r>
    </w:p>
    <w:p w:rsidR="004F7BAD" w:rsidRDefault="00883C6B" w:rsidP="006B4A8A">
      <w:pPr>
        <w:pStyle w:val="PargrafodaLista"/>
        <w:numPr>
          <w:ilvl w:val="1"/>
          <w:numId w:val="3"/>
        </w:numPr>
      </w:pPr>
      <w:r>
        <w:t>Número</w:t>
      </w:r>
      <w:r w:rsidR="004F7BAD">
        <w:t xml:space="preserve"> do Pedido;</w:t>
      </w:r>
    </w:p>
    <w:p w:rsidR="006A080E" w:rsidRDefault="006A080E" w:rsidP="006B4A8A">
      <w:pPr>
        <w:pStyle w:val="PargrafodaLista"/>
        <w:numPr>
          <w:ilvl w:val="1"/>
          <w:numId w:val="3"/>
        </w:numPr>
      </w:pPr>
      <w:r>
        <w:t>Tipo de Pedido</w:t>
      </w:r>
      <w:r w:rsidR="008D7C2B">
        <w:t xml:space="preserve"> (Normal, Urgente e Emergêncial)</w:t>
      </w:r>
    </w:p>
    <w:p w:rsidR="004F7BAD" w:rsidRDefault="004F7BAD" w:rsidP="006B4A8A">
      <w:pPr>
        <w:pStyle w:val="PargrafodaLista"/>
        <w:numPr>
          <w:ilvl w:val="1"/>
          <w:numId w:val="3"/>
        </w:numPr>
      </w:pPr>
      <w:r>
        <w:t>Data do Pedido;</w:t>
      </w:r>
    </w:p>
    <w:p w:rsidR="00700DF3" w:rsidRDefault="00700DF3" w:rsidP="006B4A8A">
      <w:pPr>
        <w:pStyle w:val="PargrafodaLista"/>
        <w:numPr>
          <w:ilvl w:val="1"/>
          <w:numId w:val="3"/>
        </w:numPr>
      </w:pPr>
      <w:r>
        <w:t>Hora do Pedido;</w:t>
      </w:r>
    </w:p>
    <w:p w:rsidR="004F7BAD" w:rsidRDefault="004F7BAD" w:rsidP="006B4A8A">
      <w:pPr>
        <w:pStyle w:val="PargrafodaLista"/>
        <w:numPr>
          <w:ilvl w:val="1"/>
          <w:numId w:val="3"/>
        </w:numPr>
      </w:pPr>
      <w:r>
        <w:t>Código do Centro de Custo;</w:t>
      </w:r>
    </w:p>
    <w:p w:rsidR="004F7BAD" w:rsidRDefault="004F7BAD" w:rsidP="006B4A8A">
      <w:pPr>
        <w:pStyle w:val="PargrafodaLista"/>
        <w:numPr>
          <w:ilvl w:val="1"/>
          <w:numId w:val="3"/>
        </w:numPr>
      </w:pPr>
      <w:r>
        <w:t>Dados dos itens do pedido:</w:t>
      </w:r>
    </w:p>
    <w:p w:rsidR="004F7BAD" w:rsidRDefault="004F7BAD" w:rsidP="006B4A8A">
      <w:pPr>
        <w:pStyle w:val="PargrafodaLista"/>
        <w:numPr>
          <w:ilvl w:val="2"/>
          <w:numId w:val="3"/>
        </w:numPr>
      </w:pPr>
      <w:r>
        <w:t>Código do item;</w:t>
      </w:r>
    </w:p>
    <w:p w:rsidR="008D7C2B" w:rsidRDefault="008D7C2B" w:rsidP="006B4A8A">
      <w:pPr>
        <w:pStyle w:val="PargrafodaLista"/>
        <w:numPr>
          <w:ilvl w:val="2"/>
          <w:numId w:val="3"/>
        </w:numPr>
      </w:pPr>
      <w:r>
        <w:t>Descrição do item;</w:t>
      </w:r>
    </w:p>
    <w:p w:rsidR="004F7BAD" w:rsidRDefault="004F7BAD" w:rsidP="006B4A8A">
      <w:pPr>
        <w:pStyle w:val="PargrafodaLista"/>
        <w:numPr>
          <w:ilvl w:val="2"/>
          <w:numId w:val="3"/>
        </w:numPr>
      </w:pPr>
      <w:r>
        <w:t>Unidade de medida;</w:t>
      </w:r>
    </w:p>
    <w:p w:rsidR="004F7BAD" w:rsidRDefault="002F6E81" w:rsidP="006B4A8A">
      <w:pPr>
        <w:pStyle w:val="PargrafodaLista"/>
        <w:numPr>
          <w:ilvl w:val="2"/>
          <w:numId w:val="3"/>
        </w:numPr>
      </w:pPr>
      <w:r>
        <w:t>Quantidade Pedida</w:t>
      </w:r>
    </w:p>
    <w:p w:rsidR="003427D6" w:rsidRDefault="003427D6" w:rsidP="003427D6">
      <w:pPr>
        <w:pStyle w:val="PargrafodaLista"/>
        <w:ind w:left="2160"/>
      </w:pPr>
    </w:p>
    <w:p w:rsidR="008454DC" w:rsidRDefault="00E5044A" w:rsidP="008454DC">
      <w:pPr>
        <w:pStyle w:val="Ttulo3"/>
      </w:pPr>
      <w:bookmarkStart w:id="65" w:name="_Toc335720051"/>
      <w:r>
        <w:t xml:space="preserve">Alterar </w:t>
      </w:r>
      <w:r w:rsidR="002F26E4">
        <w:t>Pedidos</w:t>
      </w:r>
      <w:bookmarkEnd w:id="65"/>
    </w:p>
    <w:p w:rsidR="00E5044A" w:rsidRDefault="00E5044A" w:rsidP="008454DC"/>
    <w:p w:rsidR="002F6E81" w:rsidRDefault="002F6E81" w:rsidP="002F6E81">
      <w:pPr>
        <w:pStyle w:val="Ttulo5"/>
      </w:pPr>
      <w:r w:rsidRPr="00914524">
        <w:lastRenderedPageBreak/>
        <w:t>Descrição da funcionalidade</w:t>
      </w:r>
    </w:p>
    <w:p w:rsidR="00B86252" w:rsidRDefault="00C46ABA" w:rsidP="006B4A8A">
      <w:pPr>
        <w:pStyle w:val="PargrafodaLista"/>
        <w:numPr>
          <w:ilvl w:val="0"/>
          <w:numId w:val="4"/>
        </w:numPr>
      </w:pPr>
      <w:r>
        <w:t>Nunca se a</w:t>
      </w:r>
      <w:r w:rsidR="0029388C">
        <w:t xml:space="preserve">lterar  um </w:t>
      </w:r>
      <w:r w:rsidR="00B86252">
        <w:t>Pedido</w:t>
      </w:r>
      <w:r w:rsidR="0029388C">
        <w:t xml:space="preserve"> Avulso</w:t>
      </w:r>
      <w:r w:rsidR="00B86252">
        <w:t>;</w:t>
      </w:r>
    </w:p>
    <w:p w:rsidR="00B86252" w:rsidRDefault="00B86252" w:rsidP="006B4A8A">
      <w:pPr>
        <w:pStyle w:val="PargrafodaLista"/>
        <w:numPr>
          <w:ilvl w:val="0"/>
          <w:numId w:val="4"/>
        </w:numPr>
      </w:pPr>
      <w:r>
        <w:t>O usuário poderá alterar os dados permitidos do cadastro do Pedido</w:t>
      </w:r>
      <w:r w:rsidR="0029388C">
        <w:t xml:space="preserve"> Av</w:t>
      </w:r>
      <w:r w:rsidR="00112EE2">
        <w:t>u</w:t>
      </w:r>
      <w:r w:rsidR="0029388C">
        <w:t>lso</w:t>
      </w:r>
      <w:r>
        <w:t>;</w:t>
      </w:r>
    </w:p>
    <w:p w:rsidR="002F6E81" w:rsidRDefault="002F6E81" w:rsidP="006B4A8A">
      <w:pPr>
        <w:pStyle w:val="PargrafodaLista"/>
        <w:numPr>
          <w:ilvl w:val="0"/>
          <w:numId w:val="4"/>
        </w:numPr>
      </w:pPr>
      <w:r>
        <w:t xml:space="preserve">O usuário poderá </w:t>
      </w:r>
      <w:r w:rsidR="00C46ABA">
        <w:t xml:space="preserve">cancelar </w:t>
      </w:r>
      <w:r>
        <w:t>o cadastro de Pedido</w:t>
      </w:r>
      <w:r w:rsidR="0029388C">
        <w:t xml:space="preserve"> Avulso</w:t>
      </w:r>
      <w:r>
        <w:t xml:space="preserve"> desde que este pedido ainda esteja com status pendente;</w:t>
      </w:r>
    </w:p>
    <w:p w:rsidR="002F6E81" w:rsidRDefault="002F6E81" w:rsidP="006B4A8A">
      <w:pPr>
        <w:pStyle w:val="PargrafodaLista"/>
        <w:numPr>
          <w:ilvl w:val="0"/>
          <w:numId w:val="4"/>
        </w:numPr>
      </w:pPr>
      <w:r>
        <w:t>Esta alteração deverá ser gravada no log de auditoria.</w:t>
      </w:r>
    </w:p>
    <w:p w:rsidR="002F6E81" w:rsidRPr="00B979CA" w:rsidRDefault="002F6E81" w:rsidP="002F6E81">
      <w:pPr>
        <w:pStyle w:val="PargrafodaLista"/>
      </w:pPr>
    </w:p>
    <w:p w:rsidR="002F6E81" w:rsidRDefault="002F6E81" w:rsidP="002F6E81">
      <w:pPr>
        <w:pStyle w:val="Ttulo5"/>
      </w:pPr>
      <w:r>
        <w:t>Regras de Negócio</w:t>
      </w:r>
    </w:p>
    <w:p w:rsidR="002F6E81" w:rsidRDefault="002F6E81" w:rsidP="006B4A8A">
      <w:pPr>
        <w:pStyle w:val="PargrafodaLista"/>
        <w:numPr>
          <w:ilvl w:val="0"/>
          <w:numId w:val="4"/>
        </w:numPr>
      </w:pPr>
      <w:r>
        <w:t>Os pedidos que já tiveram a sua expedição iniciada pelo WMS, não poder</w:t>
      </w:r>
      <w:r w:rsidR="00B86252">
        <w:t>ão</w:t>
      </w:r>
      <w:r>
        <w:t xml:space="preserve"> ser alterado</w:t>
      </w:r>
      <w:r w:rsidR="00EB5D2B">
        <w:t>s</w:t>
      </w:r>
      <w:r>
        <w:t>;</w:t>
      </w:r>
    </w:p>
    <w:p w:rsidR="00407AF7" w:rsidRDefault="00407AF7" w:rsidP="006B4A8A">
      <w:pPr>
        <w:pStyle w:val="PargrafodaLista"/>
        <w:numPr>
          <w:ilvl w:val="0"/>
          <w:numId w:val="4"/>
        </w:numPr>
      </w:pPr>
      <w:r>
        <w:t xml:space="preserve">Qualquer pedido considerado como incorreto </w:t>
      </w:r>
      <w:r w:rsidR="00C46ABA">
        <w:t xml:space="preserve">ou </w:t>
      </w:r>
      <w:r>
        <w:t>qualquer item, até que não seja enviado</w:t>
      </w:r>
      <w:r w:rsidR="00B249BC">
        <w:t xml:space="preserve"> (status = pendente)</w:t>
      </w:r>
      <w:r>
        <w:t>, o mesmo poderá ser cancelado.</w:t>
      </w:r>
    </w:p>
    <w:p w:rsidR="00407AF7" w:rsidRDefault="00407AF7" w:rsidP="006B4A8A">
      <w:pPr>
        <w:pStyle w:val="PargrafodaLista"/>
        <w:numPr>
          <w:ilvl w:val="0"/>
          <w:numId w:val="4"/>
        </w:numPr>
      </w:pPr>
      <w:r>
        <w:t>Um pedido nunca poderá ser editado</w:t>
      </w:r>
      <w:r w:rsidR="00B249BC">
        <w:t xml:space="preserve"> ou cancelado,</w:t>
      </w:r>
      <w:r>
        <w:t xml:space="preserve"> após seu envio.</w:t>
      </w:r>
    </w:p>
    <w:p w:rsidR="006F4599" w:rsidRDefault="006F4599" w:rsidP="006B4A8A">
      <w:pPr>
        <w:pStyle w:val="PargrafodaLista"/>
        <w:numPr>
          <w:ilvl w:val="0"/>
          <w:numId w:val="4"/>
        </w:numPr>
      </w:pPr>
      <w:r>
        <w:t>Todo cancelamento de pedido obrigatoriamente deverá ser justificado.</w:t>
      </w:r>
    </w:p>
    <w:p w:rsidR="002F6E81" w:rsidRPr="00B979CA" w:rsidRDefault="002F6E81" w:rsidP="00EB5D2B">
      <w:pPr>
        <w:pStyle w:val="PargrafodaLista"/>
      </w:pPr>
    </w:p>
    <w:p w:rsidR="002F6E81" w:rsidRDefault="002F6E81" w:rsidP="002F6E81">
      <w:pPr>
        <w:pStyle w:val="Ttulo5"/>
      </w:pPr>
      <w:r w:rsidRPr="00E200EC">
        <w:t>Dados</w:t>
      </w:r>
    </w:p>
    <w:p w:rsidR="002F6E81" w:rsidRDefault="002F6E81" w:rsidP="006B4A8A">
      <w:pPr>
        <w:pStyle w:val="PargrafodaLista"/>
        <w:numPr>
          <w:ilvl w:val="0"/>
          <w:numId w:val="3"/>
        </w:numPr>
      </w:pPr>
      <w:r>
        <w:t xml:space="preserve">Os dados que </w:t>
      </w:r>
      <w:r w:rsidR="00D820CC">
        <w:t>podem ser alterados no pedido</w:t>
      </w:r>
      <w:r w:rsidR="00EB5D2B">
        <w:t xml:space="preserve"> avulso</w:t>
      </w:r>
      <w:r w:rsidR="00CD4CA6">
        <w:t>, antes da confirmação</w:t>
      </w:r>
      <w:r>
        <w:t>:</w:t>
      </w:r>
    </w:p>
    <w:p w:rsidR="00D820CC" w:rsidRDefault="00D820CC" w:rsidP="006B4A8A">
      <w:pPr>
        <w:pStyle w:val="PargrafodaLista"/>
        <w:numPr>
          <w:ilvl w:val="1"/>
          <w:numId w:val="3"/>
        </w:numPr>
      </w:pPr>
      <w:r>
        <w:t>O usuário poderá excluir um ítem ou adicionar outro item;</w:t>
      </w:r>
    </w:p>
    <w:p w:rsidR="002F6E81" w:rsidRDefault="002F6E81" w:rsidP="006B4A8A">
      <w:pPr>
        <w:pStyle w:val="PargrafodaLista"/>
        <w:numPr>
          <w:ilvl w:val="1"/>
          <w:numId w:val="3"/>
        </w:numPr>
      </w:pPr>
      <w:r>
        <w:t xml:space="preserve">Dados dos itens </w:t>
      </w:r>
      <w:r w:rsidR="00D820CC">
        <w:t>que poderão ser alterados</w:t>
      </w:r>
      <w:r>
        <w:t>:</w:t>
      </w:r>
    </w:p>
    <w:p w:rsidR="00E5044A" w:rsidRDefault="002F6E81" w:rsidP="006B4A8A">
      <w:pPr>
        <w:pStyle w:val="PargrafodaLista"/>
        <w:numPr>
          <w:ilvl w:val="2"/>
          <w:numId w:val="3"/>
        </w:numPr>
      </w:pPr>
      <w:r>
        <w:t>Quantidade Pedida</w:t>
      </w:r>
      <w:r w:rsidR="008D7C2B">
        <w:t>;</w:t>
      </w:r>
    </w:p>
    <w:p w:rsidR="008D7C2B" w:rsidRDefault="008D7C2B" w:rsidP="006B4A8A">
      <w:pPr>
        <w:pStyle w:val="PargrafodaLista"/>
        <w:numPr>
          <w:ilvl w:val="2"/>
          <w:numId w:val="3"/>
        </w:numPr>
      </w:pPr>
      <w:r>
        <w:t>Incluir Ítem;</w:t>
      </w:r>
    </w:p>
    <w:p w:rsidR="008D7C2B" w:rsidRDefault="008D7C2B" w:rsidP="006B4A8A">
      <w:pPr>
        <w:pStyle w:val="PargrafodaLista"/>
        <w:numPr>
          <w:ilvl w:val="2"/>
          <w:numId w:val="3"/>
        </w:numPr>
      </w:pPr>
      <w:r>
        <w:t>Excluir item.</w:t>
      </w:r>
    </w:p>
    <w:p w:rsidR="00E5044A" w:rsidRPr="000A65D7" w:rsidRDefault="00E5044A" w:rsidP="00E5044A"/>
    <w:p w:rsidR="00E5044A" w:rsidRDefault="00065132" w:rsidP="00E5044A">
      <w:pPr>
        <w:pStyle w:val="Ttulo3"/>
      </w:pPr>
      <w:bookmarkStart w:id="66" w:name="_Toc335720052"/>
      <w:r>
        <w:t xml:space="preserve">Cancelar </w:t>
      </w:r>
      <w:r w:rsidR="002F26E4">
        <w:t>Pedidos</w:t>
      </w:r>
      <w:bookmarkEnd w:id="66"/>
    </w:p>
    <w:p w:rsidR="008F11DF" w:rsidRDefault="008F11DF" w:rsidP="008F11DF"/>
    <w:p w:rsidR="007F656A" w:rsidRDefault="007F656A" w:rsidP="007F656A">
      <w:pPr>
        <w:pStyle w:val="Ttulo5"/>
      </w:pPr>
      <w:r w:rsidRPr="00914524">
        <w:t>Descrição da funcionalidade</w:t>
      </w:r>
    </w:p>
    <w:p w:rsidR="007F656A" w:rsidRDefault="00733198" w:rsidP="006B4A8A">
      <w:pPr>
        <w:pStyle w:val="PargrafodaLista"/>
        <w:numPr>
          <w:ilvl w:val="0"/>
          <w:numId w:val="4"/>
        </w:numPr>
      </w:pPr>
      <w:r>
        <w:t xml:space="preserve">Cancela </w:t>
      </w:r>
      <w:r w:rsidR="00EB5D2B">
        <w:t xml:space="preserve">um </w:t>
      </w:r>
      <w:r w:rsidR="007F656A">
        <w:t>Pedido</w:t>
      </w:r>
      <w:r w:rsidR="00EB5D2B">
        <w:t xml:space="preserve"> Avulso selecionado;</w:t>
      </w:r>
    </w:p>
    <w:p w:rsidR="007F656A" w:rsidRDefault="00733198" w:rsidP="006B4A8A">
      <w:pPr>
        <w:pStyle w:val="PargrafodaLista"/>
        <w:numPr>
          <w:ilvl w:val="0"/>
          <w:numId w:val="4"/>
        </w:numPr>
      </w:pPr>
      <w:r>
        <w:t>Este cancelamento</w:t>
      </w:r>
      <w:r w:rsidR="007F656A">
        <w:t xml:space="preserve"> será </w:t>
      </w:r>
      <w:r>
        <w:t xml:space="preserve">gravado </w:t>
      </w:r>
      <w:r w:rsidR="007F656A">
        <w:t>no log de auditoria.</w:t>
      </w:r>
    </w:p>
    <w:p w:rsidR="007F656A" w:rsidRPr="00B979CA" w:rsidRDefault="007F656A" w:rsidP="007F656A">
      <w:pPr>
        <w:pStyle w:val="PargrafodaLista"/>
      </w:pPr>
    </w:p>
    <w:p w:rsidR="007F656A" w:rsidRDefault="007F656A" w:rsidP="007F656A">
      <w:pPr>
        <w:pStyle w:val="Ttulo5"/>
      </w:pPr>
      <w:r>
        <w:t>Regras de Negócio</w:t>
      </w:r>
    </w:p>
    <w:p w:rsidR="007F656A" w:rsidRDefault="007F656A" w:rsidP="006B4A8A">
      <w:pPr>
        <w:pStyle w:val="PargrafodaLista"/>
        <w:numPr>
          <w:ilvl w:val="0"/>
          <w:numId w:val="4"/>
        </w:numPr>
      </w:pPr>
      <w:r>
        <w:t xml:space="preserve">Não permitir </w:t>
      </w:r>
      <w:r w:rsidR="00733198">
        <w:t xml:space="preserve">o cancelamento </w:t>
      </w:r>
      <w:r>
        <w:t xml:space="preserve"> de um pedido que tenha já tenha iniciado </w:t>
      </w:r>
      <w:r w:rsidR="00017035">
        <w:t>o seu envio</w:t>
      </w:r>
      <w:r>
        <w:t>;</w:t>
      </w:r>
    </w:p>
    <w:p w:rsidR="00733198" w:rsidRDefault="00733198" w:rsidP="006B4A8A">
      <w:pPr>
        <w:pStyle w:val="PargrafodaLista"/>
        <w:numPr>
          <w:ilvl w:val="0"/>
          <w:numId w:val="4"/>
        </w:numPr>
      </w:pPr>
      <w:r>
        <w:t>Obrigar informar o motivo do cancelamento do pedido ainda não enviado;</w:t>
      </w:r>
    </w:p>
    <w:p w:rsidR="007F656A" w:rsidRDefault="007F656A" w:rsidP="006B4A8A">
      <w:pPr>
        <w:pStyle w:val="PargrafodaLista"/>
        <w:numPr>
          <w:ilvl w:val="0"/>
          <w:numId w:val="4"/>
        </w:numPr>
      </w:pPr>
      <w:r>
        <w:t xml:space="preserve">Somente usuários com o perfil </w:t>
      </w:r>
      <w:r w:rsidR="00EB5D2B">
        <w:t>de acesso a exclusão de pedido avulso poderão fazê-la;</w:t>
      </w:r>
    </w:p>
    <w:p w:rsidR="00DC673F" w:rsidRDefault="00DC673F" w:rsidP="006B4A8A">
      <w:pPr>
        <w:pStyle w:val="PargrafodaLista"/>
        <w:numPr>
          <w:ilvl w:val="0"/>
          <w:numId w:val="4"/>
        </w:numPr>
      </w:pPr>
      <w:r>
        <w:t>Todos os pedidos cancelados devem ser exibidos com o status de “Cancelado”.</w:t>
      </w:r>
    </w:p>
    <w:p w:rsidR="00CC5696" w:rsidRDefault="00CC5696" w:rsidP="00CC5696">
      <w:pPr>
        <w:pStyle w:val="PargrafodaLista"/>
      </w:pPr>
    </w:p>
    <w:p w:rsidR="007F656A" w:rsidRDefault="007F656A" w:rsidP="007F656A">
      <w:pPr>
        <w:pStyle w:val="Ttulo5"/>
      </w:pPr>
      <w:r w:rsidRPr="00E200EC">
        <w:lastRenderedPageBreak/>
        <w:t>Dados</w:t>
      </w:r>
    </w:p>
    <w:p w:rsidR="007F656A" w:rsidRDefault="007F656A" w:rsidP="00C56F5F">
      <w:pPr>
        <w:pStyle w:val="PargrafodaLista"/>
        <w:numPr>
          <w:ilvl w:val="0"/>
          <w:numId w:val="8"/>
        </w:numPr>
      </w:pPr>
      <w:r>
        <w:t xml:space="preserve">O pedido </w:t>
      </w:r>
      <w:r w:rsidR="002A6F57">
        <w:t xml:space="preserve">cancelado </w:t>
      </w:r>
      <w:r>
        <w:t>deverá ficar gravado com</w:t>
      </w:r>
      <w:r w:rsidR="008D0DB6">
        <w:t xml:space="preserve"> </w:t>
      </w:r>
      <w:r>
        <w:t xml:space="preserve">o </w:t>
      </w:r>
      <w:r w:rsidR="008D0DB6">
        <w:t xml:space="preserve">status de </w:t>
      </w:r>
      <w:r>
        <w:t>“</w:t>
      </w:r>
      <w:r w:rsidR="002A6F57">
        <w:t>cancelado</w:t>
      </w:r>
      <w:r>
        <w:t>”</w:t>
      </w:r>
      <w:r w:rsidR="000E0827">
        <w:t>.</w:t>
      </w:r>
    </w:p>
    <w:p w:rsidR="00017035" w:rsidRDefault="00017035" w:rsidP="002D640F">
      <w:pPr>
        <w:pStyle w:val="PargrafodaLista"/>
      </w:pPr>
    </w:p>
    <w:p w:rsidR="008F11DF" w:rsidRDefault="008F11DF" w:rsidP="008F11DF">
      <w:pPr>
        <w:pStyle w:val="Ttulo3"/>
      </w:pPr>
      <w:bookmarkStart w:id="67" w:name="_Toc335720053"/>
      <w:r>
        <w:t>Auditar Pedidos</w:t>
      </w:r>
      <w:bookmarkEnd w:id="67"/>
    </w:p>
    <w:p w:rsidR="008F11DF" w:rsidRPr="008F11DF" w:rsidRDefault="008F11DF" w:rsidP="008F11DF"/>
    <w:p w:rsidR="000F6B98" w:rsidRDefault="000F6B98" w:rsidP="000F6B98">
      <w:pPr>
        <w:pStyle w:val="Ttulo5"/>
      </w:pPr>
      <w:r w:rsidRPr="00914524">
        <w:t>Descrição da funcionalidade</w:t>
      </w:r>
    </w:p>
    <w:p w:rsidR="000F6B98" w:rsidRDefault="00613E07" w:rsidP="006B4A8A">
      <w:pPr>
        <w:pStyle w:val="PargrafodaLista"/>
        <w:numPr>
          <w:ilvl w:val="0"/>
          <w:numId w:val="4"/>
        </w:numPr>
      </w:pPr>
      <w:r>
        <w:t xml:space="preserve">Auditar as modificações feitas no </w:t>
      </w:r>
      <w:r w:rsidR="000F6B98">
        <w:t xml:space="preserve"> Pedido</w:t>
      </w:r>
      <w:r>
        <w:t xml:space="preserve"> Avulso selecionado;</w:t>
      </w:r>
    </w:p>
    <w:p w:rsidR="000F6B98" w:rsidRDefault="000F6B98" w:rsidP="006B4A8A">
      <w:pPr>
        <w:pStyle w:val="PargrafodaLista"/>
        <w:numPr>
          <w:ilvl w:val="0"/>
          <w:numId w:val="4"/>
        </w:numPr>
      </w:pPr>
      <w:r>
        <w:t>O usuário poderá auditar todas os registros de cadastro do Pedido</w:t>
      </w:r>
      <w:r w:rsidR="00613E07">
        <w:t xml:space="preserve"> Avulso</w:t>
      </w:r>
      <w:r>
        <w:t xml:space="preserve"> (</w:t>
      </w:r>
      <w:r w:rsidR="00C97264">
        <w:t>Inclusão, alteração, inativaç</w:t>
      </w:r>
      <w:r>
        <w:t>ão</w:t>
      </w:r>
      <w:r w:rsidR="00C97264">
        <w:t>, cancelamento</w:t>
      </w:r>
      <w:r>
        <w:t>);</w:t>
      </w:r>
    </w:p>
    <w:p w:rsidR="00613E07" w:rsidRDefault="00613E07" w:rsidP="006B4A8A">
      <w:pPr>
        <w:pStyle w:val="PargrafodaLista"/>
        <w:numPr>
          <w:ilvl w:val="0"/>
          <w:numId w:val="4"/>
        </w:numPr>
      </w:pPr>
      <w:r>
        <w:t>Apre</w:t>
      </w:r>
      <w:r w:rsidR="00C97264">
        <w:t>s</w:t>
      </w:r>
      <w:r>
        <w:t>entar em tela as modificações com opção de exportar para o Excel.</w:t>
      </w:r>
    </w:p>
    <w:p w:rsidR="000F6B98" w:rsidRPr="00B979CA" w:rsidRDefault="000F6B98" w:rsidP="000F6B98">
      <w:pPr>
        <w:pStyle w:val="PargrafodaLista"/>
      </w:pPr>
    </w:p>
    <w:p w:rsidR="000F6B98" w:rsidRDefault="000F6B98" w:rsidP="000F6B98">
      <w:pPr>
        <w:pStyle w:val="Ttulo5"/>
      </w:pPr>
      <w:r>
        <w:t>Regras de Negócio</w:t>
      </w:r>
    </w:p>
    <w:p w:rsidR="000F6B98" w:rsidRDefault="000F6B98" w:rsidP="006B4A8A">
      <w:pPr>
        <w:pStyle w:val="PargrafodaLista"/>
        <w:numPr>
          <w:ilvl w:val="0"/>
          <w:numId w:val="4"/>
        </w:numPr>
      </w:pPr>
      <w:r>
        <w:t xml:space="preserve">Somente usuários com o perfil </w:t>
      </w:r>
      <w:r w:rsidR="00613E07">
        <w:t>de auditar o pedido avulso poderão fazê-la;</w:t>
      </w:r>
    </w:p>
    <w:p w:rsidR="000F6B98" w:rsidRDefault="000F6B98" w:rsidP="000F6B98">
      <w:pPr>
        <w:pStyle w:val="Ttulo5"/>
      </w:pPr>
      <w:r w:rsidRPr="00E200EC">
        <w:t>Dados</w:t>
      </w:r>
    </w:p>
    <w:p w:rsidR="00340922" w:rsidRDefault="00340922" w:rsidP="00340922">
      <w:pPr>
        <w:pStyle w:val="PargrafodaLista"/>
        <w:numPr>
          <w:ilvl w:val="0"/>
          <w:numId w:val="35"/>
        </w:numPr>
      </w:pPr>
      <w:r>
        <w:t>Dados apresentados:</w:t>
      </w:r>
    </w:p>
    <w:p w:rsidR="00340922" w:rsidRDefault="00340922" w:rsidP="00340922">
      <w:pPr>
        <w:pStyle w:val="PargrafodaLista"/>
        <w:numPr>
          <w:ilvl w:val="1"/>
          <w:numId w:val="35"/>
        </w:numPr>
      </w:pPr>
      <w:r>
        <w:t>Data de modificação;</w:t>
      </w:r>
    </w:p>
    <w:p w:rsidR="00340922" w:rsidRDefault="00340922" w:rsidP="00340922">
      <w:pPr>
        <w:pStyle w:val="PargrafodaLista"/>
        <w:numPr>
          <w:ilvl w:val="1"/>
          <w:numId w:val="35"/>
        </w:numPr>
      </w:pPr>
      <w:r>
        <w:t>Tipo de modificação;</w:t>
      </w:r>
    </w:p>
    <w:p w:rsidR="00340922" w:rsidRDefault="00340922" w:rsidP="00340922">
      <w:pPr>
        <w:pStyle w:val="PargrafodaLista"/>
        <w:numPr>
          <w:ilvl w:val="1"/>
          <w:numId w:val="35"/>
        </w:numPr>
      </w:pPr>
      <w:r>
        <w:t>Descrição da modificação;</w:t>
      </w:r>
    </w:p>
    <w:p w:rsidR="00340922" w:rsidRDefault="00340922" w:rsidP="00340922">
      <w:pPr>
        <w:pStyle w:val="PargrafodaLista"/>
        <w:numPr>
          <w:ilvl w:val="1"/>
          <w:numId w:val="35"/>
        </w:numPr>
      </w:pPr>
      <w:r>
        <w:t>Informação gravada antes da modificação, descrevendo com detalhe a alteração realizada;</w:t>
      </w:r>
    </w:p>
    <w:p w:rsidR="00340922" w:rsidRPr="00774036" w:rsidRDefault="00340922" w:rsidP="00340922">
      <w:pPr>
        <w:pStyle w:val="PargrafodaLista"/>
        <w:numPr>
          <w:ilvl w:val="1"/>
          <w:numId w:val="35"/>
        </w:numPr>
      </w:pPr>
      <w:r>
        <w:t>Usuário executor da modificação.</w:t>
      </w:r>
    </w:p>
    <w:p w:rsidR="00E5044A" w:rsidRDefault="00E5044A" w:rsidP="002F26E4">
      <w:pPr>
        <w:pStyle w:val="PargrafodaLista"/>
        <w:ind w:left="1440"/>
      </w:pPr>
    </w:p>
    <w:p w:rsidR="00E200EC" w:rsidRDefault="00E200EC" w:rsidP="00E200EC"/>
    <w:p w:rsidR="00E200EC" w:rsidRPr="00914524" w:rsidRDefault="00006472" w:rsidP="00CB57A2">
      <w:pPr>
        <w:pStyle w:val="Ttulo2"/>
      </w:pPr>
      <w:bookmarkStart w:id="68" w:name="_Toc335720054"/>
      <w:r>
        <w:t xml:space="preserve">Pedidos por </w:t>
      </w:r>
      <w:r w:rsidR="00E200EC">
        <w:t xml:space="preserve">Coleta dos </w:t>
      </w:r>
      <w:r>
        <w:t>KANBAN´s</w:t>
      </w:r>
      <w:bookmarkEnd w:id="68"/>
    </w:p>
    <w:p w:rsidR="007B1EFF" w:rsidRDefault="007B1EFF" w:rsidP="00A721BA">
      <w:pPr>
        <w:pStyle w:val="Ttulo3"/>
      </w:pPr>
      <w:bookmarkStart w:id="69" w:name="_Toc335720055"/>
      <w:r w:rsidRPr="00914524">
        <w:t>Descrição da funcionalidade</w:t>
      </w:r>
      <w:bookmarkEnd w:id="69"/>
    </w:p>
    <w:p w:rsidR="008C1D1D" w:rsidRDefault="008C1D1D" w:rsidP="006B4A8A">
      <w:pPr>
        <w:pStyle w:val="PargrafodaLista"/>
        <w:numPr>
          <w:ilvl w:val="0"/>
          <w:numId w:val="4"/>
        </w:numPr>
      </w:pPr>
      <w:r>
        <w:t xml:space="preserve">O usuário usará coletores </w:t>
      </w:r>
      <w:r w:rsidR="00042E68">
        <w:t>3G/USB</w:t>
      </w:r>
      <w:r>
        <w:t xml:space="preserve"> para a leitura dos </w:t>
      </w:r>
      <w:r w:rsidR="00644D15">
        <w:t xml:space="preserve">códigos de barra dos </w:t>
      </w:r>
      <w:r>
        <w:t>kanbans;</w:t>
      </w:r>
    </w:p>
    <w:p w:rsidR="00340922" w:rsidRDefault="00340922" w:rsidP="006B4A8A">
      <w:pPr>
        <w:pStyle w:val="PargrafodaLista"/>
        <w:numPr>
          <w:ilvl w:val="0"/>
          <w:numId w:val="4"/>
        </w:numPr>
      </w:pPr>
      <w:r>
        <w:t>O mesmo usuário poderá fazer a coleta dos kanbans e abastecimento simplesmente com uma mudança de MODO</w:t>
      </w:r>
      <w:r w:rsidR="000748BE">
        <w:t xml:space="preserve"> </w:t>
      </w:r>
      <w:r>
        <w:t>(coleta,abastecimento,RNC) no coletor;</w:t>
      </w:r>
    </w:p>
    <w:p w:rsidR="00340922" w:rsidRDefault="00340922" w:rsidP="006B4A8A">
      <w:pPr>
        <w:pStyle w:val="PargrafodaLista"/>
        <w:numPr>
          <w:ilvl w:val="0"/>
          <w:numId w:val="4"/>
        </w:numPr>
      </w:pPr>
      <w:r>
        <w:t>O usuário deverá selecionar a rota de coleta (1,2,</w:t>
      </w:r>
      <w:r w:rsidR="00722AEA">
        <w:t xml:space="preserve"> N,</w:t>
      </w:r>
      <w:r>
        <w:t>Todas);</w:t>
      </w:r>
    </w:p>
    <w:p w:rsidR="008C1D1D" w:rsidRDefault="008C1D1D" w:rsidP="00042E68">
      <w:pPr>
        <w:pStyle w:val="PargrafodaLista"/>
        <w:numPr>
          <w:ilvl w:val="0"/>
          <w:numId w:val="4"/>
        </w:numPr>
      </w:pPr>
      <w:r>
        <w:t>Após a leitura</w:t>
      </w:r>
      <w:r w:rsidR="00644D15">
        <w:t>,</w:t>
      </w:r>
      <w:r>
        <w:t xml:space="preserve"> </w:t>
      </w:r>
      <w:r w:rsidR="00042E68">
        <w:t xml:space="preserve">os pedidos deverão ser gravados no </w:t>
      </w:r>
      <w:r w:rsidR="00340922">
        <w:t>portal CEADIS com status “</w:t>
      </w:r>
      <w:r w:rsidR="00042E68">
        <w:t>Pendente”;</w:t>
      </w:r>
    </w:p>
    <w:p w:rsidR="007B1EFF" w:rsidRDefault="007B1EFF" w:rsidP="006B4A8A">
      <w:pPr>
        <w:pStyle w:val="PargrafodaLista"/>
        <w:numPr>
          <w:ilvl w:val="0"/>
          <w:numId w:val="4"/>
        </w:numPr>
      </w:pPr>
      <w:r>
        <w:t>O usuário deverá iniciar as leituras dos kanbans de um Centro de Custo fazendo a leitura do código de barra do Centro de Custo;</w:t>
      </w:r>
    </w:p>
    <w:p w:rsidR="007B1EFF" w:rsidRDefault="007B1EFF" w:rsidP="006B4A8A">
      <w:pPr>
        <w:pStyle w:val="PargrafodaLista"/>
        <w:numPr>
          <w:ilvl w:val="0"/>
          <w:numId w:val="4"/>
        </w:numPr>
      </w:pPr>
      <w:r>
        <w:t>O usuário deverá ler o código de barra dos kanbans um a um;</w:t>
      </w:r>
    </w:p>
    <w:p w:rsidR="008C1D1D" w:rsidRDefault="008C1D1D" w:rsidP="006B4A8A">
      <w:pPr>
        <w:pStyle w:val="PargrafodaLista"/>
        <w:numPr>
          <w:ilvl w:val="0"/>
          <w:numId w:val="4"/>
        </w:numPr>
      </w:pPr>
      <w:r>
        <w:lastRenderedPageBreak/>
        <w:t>No final da leitura dos kanbans o usuário deverá finalizar o pedido lendo o código de barra do Centro de Custo;</w:t>
      </w:r>
    </w:p>
    <w:p w:rsidR="008E58E1" w:rsidRDefault="008E58E1" w:rsidP="006B4A8A">
      <w:pPr>
        <w:pStyle w:val="PargrafodaLista"/>
        <w:numPr>
          <w:ilvl w:val="0"/>
          <w:numId w:val="4"/>
        </w:numPr>
      </w:pPr>
      <w:r>
        <w:t>O sistema deverá pedir confirmação de quantidade de kanban lido e consistir com a quantidade informada.</w:t>
      </w:r>
      <w:r w:rsidR="00BA05B1">
        <w:t xml:space="preserve"> Se divergente, na primeira tentativa, efetuar a segunda tentativa e se continuar divergente na terceira tentativa, obrigar o usuário a efetuar novamente a leitura dos kanbans.</w:t>
      </w:r>
    </w:p>
    <w:p w:rsidR="005B20E9" w:rsidRDefault="005B20E9" w:rsidP="006B4A8A">
      <w:pPr>
        <w:pStyle w:val="PargrafodaLista"/>
        <w:numPr>
          <w:ilvl w:val="0"/>
          <w:numId w:val="4"/>
        </w:numPr>
      </w:pPr>
      <w:r>
        <w:t>Todos estes registros deverão ser gravados, para controle de tempo de leitura dos Kanbans por centro de Custo;</w:t>
      </w:r>
    </w:p>
    <w:p w:rsidR="007B1EFF" w:rsidRDefault="007B1EFF" w:rsidP="006B4A8A">
      <w:pPr>
        <w:pStyle w:val="PargrafodaLista"/>
        <w:numPr>
          <w:ilvl w:val="0"/>
          <w:numId w:val="4"/>
        </w:numPr>
      </w:pPr>
      <w:r>
        <w:t>O usuário poderá auditar tod</w:t>
      </w:r>
      <w:r w:rsidR="00126E21">
        <w:t>o</w:t>
      </w:r>
      <w:r>
        <w:t>s os registros de leitura d</w:t>
      </w:r>
      <w:r w:rsidR="009F39CF">
        <w:t>o</w:t>
      </w:r>
      <w:r>
        <w:t xml:space="preserve"> código de barra;</w:t>
      </w:r>
    </w:p>
    <w:p w:rsidR="007B1EFF" w:rsidRPr="00B979CA" w:rsidRDefault="007B1EFF" w:rsidP="007B1EFF">
      <w:pPr>
        <w:pStyle w:val="PargrafodaLista"/>
      </w:pPr>
    </w:p>
    <w:p w:rsidR="007B1EFF" w:rsidRDefault="007B1EFF" w:rsidP="00A721BA">
      <w:pPr>
        <w:pStyle w:val="Ttulo3"/>
      </w:pPr>
      <w:bookmarkStart w:id="70" w:name="_Toc335720056"/>
      <w:r>
        <w:t>Regras de Negócio</w:t>
      </w:r>
      <w:bookmarkEnd w:id="70"/>
    </w:p>
    <w:p w:rsidR="00F64130" w:rsidRDefault="00340922" w:rsidP="00340922">
      <w:pPr>
        <w:pStyle w:val="PargrafodaLista"/>
        <w:numPr>
          <w:ilvl w:val="0"/>
          <w:numId w:val="4"/>
        </w:numPr>
      </w:pPr>
      <w:r>
        <w:t xml:space="preserve">A coleta dos Kanbans devem ser feitas por centro de custo de um </w:t>
      </w:r>
      <w:r w:rsidR="00E829F6">
        <w:t>Unidade Usuária</w:t>
      </w:r>
      <w:r>
        <w:t>;</w:t>
      </w:r>
    </w:p>
    <w:p w:rsidR="008C1D1D" w:rsidRDefault="008C1D1D" w:rsidP="006B4A8A">
      <w:pPr>
        <w:pStyle w:val="PargrafodaLista"/>
        <w:numPr>
          <w:ilvl w:val="0"/>
          <w:numId w:val="4"/>
        </w:numPr>
      </w:pPr>
      <w:r>
        <w:t>Não se pode ler código de kanbans repetidos no mesmo pedido</w:t>
      </w:r>
      <w:r w:rsidR="00C36B66">
        <w:t>, deve-se recusar no mesmo momento</w:t>
      </w:r>
      <w:r>
        <w:t>;</w:t>
      </w:r>
    </w:p>
    <w:p w:rsidR="008C1D1D" w:rsidRDefault="008C1D1D" w:rsidP="006B4A8A">
      <w:pPr>
        <w:pStyle w:val="PargrafodaLista"/>
        <w:numPr>
          <w:ilvl w:val="0"/>
          <w:numId w:val="4"/>
        </w:numPr>
      </w:pPr>
      <w:r>
        <w:t>Os Códigos de barra de Centro de Custo lidos no ínicio e no fim do pedido devem ser o mesmo;</w:t>
      </w:r>
    </w:p>
    <w:p w:rsidR="007B1EFF" w:rsidRDefault="007B1EFF" w:rsidP="006B4A8A">
      <w:pPr>
        <w:pStyle w:val="PargrafodaLista"/>
        <w:numPr>
          <w:ilvl w:val="0"/>
          <w:numId w:val="4"/>
        </w:numPr>
      </w:pPr>
      <w:r>
        <w:t>Somente usuários com o perfil</w:t>
      </w:r>
      <w:r w:rsidR="00042E68">
        <w:t xml:space="preserve"> de inclusão de pedidos </w:t>
      </w:r>
      <w:r>
        <w:t>poder</w:t>
      </w:r>
      <w:r w:rsidR="00042E68">
        <w:t>ão</w:t>
      </w:r>
      <w:r>
        <w:t xml:space="preserve"> </w:t>
      </w:r>
      <w:r w:rsidR="00644D15">
        <w:t>coletar os kanbans</w:t>
      </w:r>
      <w:r>
        <w:t>;</w:t>
      </w:r>
    </w:p>
    <w:p w:rsidR="007B1EFF" w:rsidRDefault="007B1EFF" w:rsidP="006B4A8A">
      <w:pPr>
        <w:pStyle w:val="PargrafodaLista"/>
        <w:numPr>
          <w:ilvl w:val="0"/>
          <w:numId w:val="4"/>
        </w:numPr>
      </w:pPr>
      <w:r>
        <w:t xml:space="preserve">Deveremos ter um perfil que possa </w:t>
      </w:r>
      <w:r w:rsidR="00644D15">
        <w:t>coletar</w:t>
      </w:r>
      <w:r>
        <w:t xml:space="preserve"> </w:t>
      </w:r>
      <w:r w:rsidR="00644D15">
        <w:t>os kanbans</w:t>
      </w:r>
      <w:r>
        <w:t xml:space="preserve"> em todos os </w:t>
      </w:r>
      <w:r w:rsidR="00E829F6">
        <w:t>Unidades Usuárias</w:t>
      </w:r>
      <w:r w:rsidR="00644D15">
        <w:t xml:space="preserve"> e todos os Centros de Custo</w:t>
      </w:r>
      <w:r>
        <w:t xml:space="preserve"> e um perfil de </w:t>
      </w:r>
      <w:r w:rsidR="00644D15">
        <w:t>coletar</w:t>
      </w:r>
      <w:r>
        <w:t xml:space="preserve"> por </w:t>
      </w:r>
      <w:r w:rsidR="00E829F6">
        <w:t>Unidade Usuária</w:t>
      </w:r>
      <w:r w:rsidR="00644D15">
        <w:t>/Centro de Custo</w:t>
      </w:r>
      <w:r w:rsidR="004455E1">
        <w:t>;</w:t>
      </w:r>
    </w:p>
    <w:p w:rsidR="004455E1" w:rsidRDefault="004455E1" w:rsidP="006B4A8A">
      <w:pPr>
        <w:pStyle w:val="PargrafodaLista"/>
        <w:numPr>
          <w:ilvl w:val="0"/>
          <w:numId w:val="4"/>
        </w:numPr>
      </w:pPr>
      <w:r>
        <w:t>Os pedidos gerados por coleta deverão ser enviados para o CEADIS no horário de corte automaticamente;</w:t>
      </w:r>
    </w:p>
    <w:p w:rsidR="00340922" w:rsidRDefault="00340922" w:rsidP="006B4A8A">
      <w:pPr>
        <w:pStyle w:val="PargrafodaLista"/>
        <w:numPr>
          <w:ilvl w:val="0"/>
          <w:numId w:val="4"/>
        </w:numPr>
      </w:pPr>
      <w:r>
        <w:t>Após o envio os pedidos mudarão de status “pendente” para “enviado”;</w:t>
      </w:r>
    </w:p>
    <w:p w:rsidR="004455E1" w:rsidRDefault="00C36B66" w:rsidP="006B4A8A">
      <w:pPr>
        <w:pStyle w:val="PargrafodaLista"/>
        <w:numPr>
          <w:ilvl w:val="0"/>
          <w:numId w:val="4"/>
        </w:numPr>
      </w:pPr>
      <w:r>
        <w:t xml:space="preserve">Em caso de atrasos, no envio das leituras, poderão ser enviados </w:t>
      </w:r>
      <w:r w:rsidR="004455E1">
        <w:t xml:space="preserve">como </w:t>
      </w:r>
      <w:r>
        <w:t xml:space="preserve">pedido </w:t>
      </w:r>
      <w:r w:rsidR="004455E1">
        <w:t xml:space="preserve">“NORMAL”, </w:t>
      </w:r>
      <w:r>
        <w:t xml:space="preserve">através de senha e </w:t>
      </w:r>
      <w:r w:rsidR="004455E1">
        <w:t>justifi</w:t>
      </w:r>
      <w:r w:rsidR="00336113">
        <w:t>c</w:t>
      </w:r>
      <w:r w:rsidR="004455E1">
        <w:t>ativa de superiores;</w:t>
      </w:r>
    </w:p>
    <w:p w:rsidR="00C36B66" w:rsidRDefault="00C36B66" w:rsidP="00C36B66">
      <w:pPr>
        <w:pStyle w:val="PargrafodaLista"/>
      </w:pPr>
    </w:p>
    <w:p w:rsidR="007B1EFF" w:rsidRDefault="007B1EFF" w:rsidP="00A721BA">
      <w:pPr>
        <w:pStyle w:val="Ttulo3"/>
      </w:pPr>
      <w:bookmarkStart w:id="71" w:name="_Toc335720057"/>
      <w:r w:rsidRPr="00E200EC">
        <w:t>Dados</w:t>
      </w:r>
      <w:bookmarkEnd w:id="71"/>
    </w:p>
    <w:p w:rsidR="007B1EFF" w:rsidRDefault="007B1EFF" w:rsidP="00C56F5F">
      <w:pPr>
        <w:pStyle w:val="PargrafodaLista"/>
        <w:numPr>
          <w:ilvl w:val="0"/>
          <w:numId w:val="7"/>
        </w:numPr>
      </w:pPr>
      <w:r>
        <w:t xml:space="preserve">Os dados que serão </w:t>
      </w:r>
      <w:r w:rsidR="00220A36">
        <w:t>coletados</w:t>
      </w:r>
      <w:r>
        <w:t>:</w:t>
      </w:r>
    </w:p>
    <w:p w:rsidR="007B1EFF" w:rsidRDefault="00220A36" w:rsidP="00C56F5F">
      <w:pPr>
        <w:pStyle w:val="PargrafodaLista"/>
        <w:numPr>
          <w:ilvl w:val="1"/>
          <w:numId w:val="7"/>
        </w:numPr>
      </w:pPr>
      <w:r>
        <w:t>Código d</w:t>
      </w:r>
      <w:r w:rsidR="00945E54">
        <w:t>a Unidade</w:t>
      </w:r>
      <w:r w:rsidR="00E829F6">
        <w:t xml:space="preserve"> Usuária</w:t>
      </w:r>
      <w:r w:rsidR="007B1EFF">
        <w:t>;</w:t>
      </w:r>
    </w:p>
    <w:p w:rsidR="00220A36" w:rsidRDefault="00220A36" w:rsidP="00C56F5F">
      <w:pPr>
        <w:pStyle w:val="PargrafodaLista"/>
        <w:numPr>
          <w:ilvl w:val="1"/>
          <w:numId w:val="7"/>
        </w:numPr>
      </w:pPr>
      <w:r>
        <w:t>Código do Centro de Custo;</w:t>
      </w:r>
    </w:p>
    <w:p w:rsidR="00220A36" w:rsidRDefault="00220A36" w:rsidP="00C56F5F">
      <w:pPr>
        <w:pStyle w:val="PargrafodaLista"/>
        <w:numPr>
          <w:ilvl w:val="1"/>
          <w:numId w:val="7"/>
        </w:numPr>
      </w:pPr>
      <w:r>
        <w:t xml:space="preserve">Código do </w:t>
      </w:r>
      <w:r w:rsidR="008D7C2B">
        <w:t>Ítem</w:t>
      </w:r>
      <w:r>
        <w:t>;</w:t>
      </w:r>
    </w:p>
    <w:p w:rsidR="00907D29" w:rsidRPr="00AD7754" w:rsidRDefault="008D7C2B" w:rsidP="00C56F5F">
      <w:pPr>
        <w:pStyle w:val="PargrafodaLista"/>
        <w:numPr>
          <w:ilvl w:val="1"/>
          <w:numId w:val="7"/>
        </w:numPr>
      </w:pPr>
      <w:r>
        <w:t>Pacto.</w:t>
      </w:r>
      <w:r w:rsidR="00220A36" w:rsidRPr="00AD7754">
        <w:t xml:space="preserve"> </w:t>
      </w:r>
    </w:p>
    <w:p w:rsidR="009F0259" w:rsidRDefault="00DA619D" w:rsidP="00A721BA">
      <w:pPr>
        <w:pStyle w:val="Ttulo2"/>
      </w:pPr>
      <w:bookmarkStart w:id="72" w:name="_Toc335720058"/>
      <w:r>
        <w:t>Envio dos Pedidos</w:t>
      </w:r>
      <w:bookmarkEnd w:id="72"/>
    </w:p>
    <w:p w:rsidR="00B871EA" w:rsidRDefault="00B871EA" w:rsidP="00A721BA">
      <w:pPr>
        <w:pStyle w:val="Ttulo3"/>
      </w:pPr>
      <w:bookmarkStart w:id="73" w:name="_Toc335720059"/>
      <w:r w:rsidRPr="00914524">
        <w:t>Descrição da funcionalidade</w:t>
      </w:r>
      <w:bookmarkEnd w:id="73"/>
    </w:p>
    <w:p w:rsidR="00F17FAF" w:rsidRDefault="00042E68" w:rsidP="006B4A8A">
      <w:pPr>
        <w:pStyle w:val="PargrafodaLista"/>
        <w:numPr>
          <w:ilvl w:val="0"/>
          <w:numId w:val="4"/>
        </w:numPr>
      </w:pPr>
      <w:r>
        <w:t xml:space="preserve">Enviar os pedidos coletados e avulsos para </w:t>
      </w:r>
      <w:r w:rsidR="00F17FAF">
        <w:t xml:space="preserve">o </w:t>
      </w:r>
      <w:r w:rsidR="00531F6D">
        <w:t xml:space="preserve">PORTAL </w:t>
      </w:r>
      <w:r w:rsidR="00F17FAF">
        <w:t>do Ceadis;</w:t>
      </w:r>
    </w:p>
    <w:p w:rsidR="00F17FAF" w:rsidRDefault="00F17FAF" w:rsidP="006B4A8A">
      <w:pPr>
        <w:pStyle w:val="PargrafodaLista"/>
        <w:numPr>
          <w:ilvl w:val="0"/>
          <w:numId w:val="4"/>
        </w:numPr>
      </w:pPr>
      <w:r>
        <w:t>A data,</w:t>
      </w:r>
      <w:r w:rsidR="00531F6D">
        <w:t xml:space="preserve"> hora </w:t>
      </w:r>
      <w:r>
        <w:t>e status de envio do arquivo deverão ser gravados</w:t>
      </w:r>
      <w:r w:rsidR="00042E68">
        <w:t xml:space="preserve"> no log de auditoria</w:t>
      </w:r>
      <w:r>
        <w:t>;</w:t>
      </w:r>
    </w:p>
    <w:p w:rsidR="00042E68" w:rsidRDefault="00042E68" w:rsidP="006B4A8A">
      <w:pPr>
        <w:pStyle w:val="PargrafodaLista"/>
        <w:numPr>
          <w:ilvl w:val="0"/>
          <w:numId w:val="4"/>
        </w:numPr>
      </w:pPr>
      <w:r>
        <w:lastRenderedPageBreak/>
        <w:t xml:space="preserve">Enviar um email para a área de Expedição com a </w:t>
      </w:r>
      <w:r w:rsidR="002C55FB">
        <w:t xml:space="preserve">quantidade de </w:t>
      </w:r>
      <w:r>
        <w:t>pedidos enviados.</w:t>
      </w:r>
    </w:p>
    <w:p w:rsidR="002C55FB" w:rsidRDefault="002C55FB" w:rsidP="006B4A8A">
      <w:pPr>
        <w:pStyle w:val="PargrafodaLista"/>
        <w:numPr>
          <w:ilvl w:val="0"/>
          <w:numId w:val="4"/>
        </w:numPr>
      </w:pPr>
      <w:r>
        <w:t xml:space="preserve">O envio dos pedidos poderá ocorrer </w:t>
      </w:r>
      <w:r w:rsidR="00160F75">
        <w:t xml:space="preserve">automaticamente, </w:t>
      </w:r>
      <w:r>
        <w:t>nos horários de corte ou por forçar o envio, mediante funcionalidade do sistema.</w:t>
      </w:r>
    </w:p>
    <w:p w:rsidR="00042E68" w:rsidRDefault="00042E68" w:rsidP="00042E68">
      <w:pPr>
        <w:pStyle w:val="PargrafodaLista"/>
      </w:pPr>
    </w:p>
    <w:p w:rsidR="00B871EA" w:rsidRDefault="00B871EA" w:rsidP="00A721BA">
      <w:pPr>
        <w:pStyle w:val="Ttulo3"/>
      </w:pPr>
      <w:bookmarkStart w:id="74" w:name="_Toc335720060"/>
      <w:r>
        <w:t>Regras de Negócio</w:t>
      </w:r>
      <w:bookmarkEnd w:id="74"/>
    </w:p>
    <w:p w:rsidR="004455E1" w:rsidRDefault="004455E1" w:rsidP="004455E1">
      <w:pPr>
        <w:pStyle w:val="PargrafodaLista"/>
        <w:numPr>
          <w:ilvl w:val="0"/>
          <w:numId w:val="4"/>
        </w:numPr>
      </w:pPr>
      <w:r>
        <w:t>Os pedidos deverão ser e</w:t>
      </w:r>
      <w:r w:rsidR="003273B9">
        <w:t>nviados automaticamente seguindo</w:t>
      </w:r>
      <w:r>
        <w:t xml:space="preserve"> as seguintes regras:</w:t>
      </w:r>
    </w:p>
    <w:p w:rsidR="004455E1" w:rsidRDefault="004455E1" w:rsidP="004455E1">
      <w:pPr>
        <w:pStyle w:val="PargrafodaLista"/>
        <w:numPr>
          <w:ilvl w:val="1"/>
          <w:numId w:val="4"/>
        </w:numPr>
      </w:pPr>
      <w:r>
        <w:t>Normal :Pedidos coletados e Avulsos</w:t>
      </w:r>
      <w:r w:rsidR="003273B9">
        <w:t xml:space="preserve"> </w:t>
      </w:r>
      <w:r>
        <w:t xml:space="preserve">no sistema </w:t>
      </w:r>
      <w:r w:rsidRPr="00160F75">
        <w:rPr>
          <w:b/>
        </w:rPr>
        <w:t xml:space="preserve">até </w:t>
      </w:r>
      <w:r>
        <w:t>o horário de Corte</w:t>
      </w:r>
      <w:r w:rsidR="00160F75">
        <w:t xml:space="preserve"> de leitura</w:t>
      </w:r>
      <w:r>
        <w:t>;</w:t>
      </w:r>
    </w:p>
    <w:p w:rsidR="004455E1" w:rsidRDefault="004455E1" w:rsidP="004455E1">
      <w:pPr>
        <w:pStyle w:val="PargrafodaLista"/>
        <w:numPr>
          <w:ilvl w:val="1"/>
          <w:numId w:val="4"/>
        </w:numPr>
      </w:pPr>
      <w:r>
        <w:t xml:space="preserve">Urgente: Pedidos coletados e Avulsos </w:t>
      </w:r>
      <w:r w:rsidR="003273B9">
        <w:t xml:space="preserve">no sistema </w:t>
      </w:r>
      <w:r w:rsidRPr="00160F75">
        <w:rPr>
          <w:b/>
        </w:rPr>
        <w:t>após</w:t>
      </w:r>
      <w:r>
        <w:t xml:space="preserve"> o horário d</w:t>
      </w:r>
      <w:r w:rsidR="00160F75">
        <w:t>o primeiro</w:t>
      </w:r>
      <w:r>
        <w:t xml:space="preserve"> corte</w:t>
      </w:r>
      <w:r w:rsidR="00160F75">
        <w:t xml:space="preserve"> de leitura</w:t>
      </w:r>
      <w:r>
        <w:t>;</w:t>
      </w:r>
    </w:p>
    <w:p w:rsidR="004455E1" w:rsidRPr="00042E68" w:rsidRDefault="003273B9" w:rsidP="003273B9">
      <w:pPr>
        <w:pStyle w:val="PargrafodaLista"/>
        <w:numPr>
          <w:ilvl w:val="1"/>
          <w:numId w:val="4"/>
        </w:numPr>
      </w:pPr>
      <w:r>
        <w:t>Emergencia:</w:t>
      </w:r>
      <w:r w:rsidR="00160F75">
        <w:t xml:space="preserve"> </w:t>
      </w:r>
      <w:r w:rsidR="004455E1" w:rsidRPr="003273B9">
        <w:rPr>
          <w:rFonts w:eastAsia="Calibri"/>
        </w:rPr>
        <w:t xml:space="preserve">Pedidos </w:t>
      </w:r>
      <w:r w:rsidRPr="003273B9">
        <w:rPr>
          <w:rFonts w:eastAsia="Calibri"/>
        </w:rPr>
        <w:t>Avulso</w:t>
      </w:r>
      <w:r w:rsidR="00160F75">
        <w:rPr>
          <w:rFonts w:eastAsia="Calibri"/>
        </w:rPr>
        <w:t>s classificados como Emerg</w:t>
      </w:r>
      <w:r w:rsidR="00667D8F">
        <w:rPr>
          <w:rFonts w:eastAsia="Calibri"/>
        </w:rPr>
        <w:t>ê</w:t>
      </w:r>
      <w:r w:rsidR="00160F75">
        <w:rPr>
          <w:rFonts w:eastAsia="Calibri"/>
        </w:rPr>
        <w:t>ncia</w:t>
      </w:r>
      <w:r w:rsidRPr="003273B9">
        <w:rPr>
          <w:rFonts w:eastAsia="Calibri"/>
        </w:rPr>
        <w:t>.</w:t>
      </w:r>
    </w:p>
    <w:p w:rsidR="00042E68" w:rsidRPr="003273B9" w:rsidRDefault="00042E68" w:rsidP="00042E68">
      <w:pPr>
        <w:pStyle w:val="PargrafodaLista"/>
        <w:numPr>
          <w:ilvl w:val="0"/>
          <w:numId w:val="4"/>
        </w:numPr>
      </w:pPr>
      <w:r>
        <w:rPr>
          <w:rFonts w:eastAsia="Calibri"/>
        </w:rPr>
        <w:t xml:space="preserve">Os Pedidos </w:t>
      </w:r>
      <w:r w:rsidR="00667D8F">
        <w:rPr>
          <w:rFonts w:eastAsia="Calibri"/>
        </w:rPr>
        <w:t xml:space="preserve">de </w:t>
      </w:r>
      <w:r>
        <w:rPr>
          <w:rFonts w:eastAsia="Calibri"/>
        </w:rPr>
        <w:t>Emergencia</w:t>
      </w:r>
      <w:r w:rsidR="00667D8F">
        <w:rPr>
          <w:rFonts w:eastAsia="Calibri"/>
        </w:rPr>
        <w:t>,</w:t>
      </w:r>
      <w:r>
        <w:rPr>
          <w:rFonts w:eastAsia="Calibri"/>
        </w:rPr>
        <w:t xml:space="preserve"> deverão ter o email enviado para a área de expedição separadamente dos pedidos Normais e Urgentes</w:t>
      </w:r>
      <w:r w:rsidR="008D7C2B">
        <w:rPr>
          <w:rFonts w:eastAsia="Calibri"/>
        </w:rPr>
        <w:t xml:space="preserve"> com a possibilidade de enviar mensagens via SMS</w:t>
      </w:r>
      <w:r>
        <w:rPr>
          <w:rFonts w:eastAsia="Calibri"/>
        </w:rPr>
        <w:t>;</w:t>
      </w:r>
    </w:p>
    <w:p w:rsidR="00EA6C67" w:rsidRDefault="00EA6C67" w:rsidP="00EA6C67">
      <w:pPr>
        <w:pStyle w:val="PargrafodaLista"/>
        <w:numPr>
          <w:ilvl w:val="0"/>
          <w:numId w:val="4"/>
        </w:numPr>
      </w:pPr>
      <w:r>
        <w:t>Consistir o parâmetro de tempo do pedido, conforme as regras pré –definidas;</w:t>
      </w:r>
    </w:p>
    <w:p w:rsidR="00EA6C67" w:rsidRDefault="00EA6C67" w:rsidP="00EA6C67">
      <w:pPr>
        <w:pStyle w:val="PargrafodaLista"/>
        <w:numPr>
          <w:ilvl w:val="0"/>
          <w:numId w:val="4"/>
        </w:numPr>
      </w:pPr>
      <w:r>
        <w:t>Pedido antes do horário de corte, é con</w:t>
      </w:r>
      <w:r w:rsidR="00667D8F">
        <w:t>siderado pedido normal ou emergê</w:t>
      </w:r>
      <w:r>
        <w:t>ncia;</w:t>
      </w:r>
    </w:p>
    <w:p w:rsidR="00EA6C67" w:rsidRDefault="00EA6C67" w:rsidP="00EA6C67">
      <w:pPr>
        <w:pStyle w:val="PargrafodaLista"/>
        <w:numPr>
          <w:ilvl w:val="0"/>
          <w:numId w:val="4"/>
        </w:numPr>
      </w:pPr>
      <w:r>
        <w:t>Pedido inserido entre o horário de corte 1 e corte 2, pode ser, urgência e emergência. Após, considera-se pontualmente emergência.A ação de enviar pedido, deverá ocorrer para todos os pedidos existentes, nunca enviar parcialmente.</w:t>
      </w:r>
    </w:p>
    <w:p w:rsidR="00667D8F" w:rsidRDefault="00667D8F" w:rsidP="00EA6C67">
      <w:pPr>
        <w:pStyle w:val="PargrafodaLista"/>
        <w:numPr>
          <w:ilvl w:val="0"/>
          <w:numId w:val="4"/>
        </w:numPr>
      </w:pPr>
      <w:r>
        <w:t>Para pedido urgente, o coletor deve solicitar confirmação da senha do próprio usuário logado ou senha padrão, para que seja confirmado o envio.</w:t>
      </w:r>
      <w:r w:rsidR="0036499E">
        <w:t xml:space="preserve"> Ou seja, todo forçamento de envio de pedido, deve-se pedir a confirmação do envio do pedido.</w:t>
      </w:r>
    </w:p>
    <w:p w:rsidR="00EA6C67" w:rsidRDefault="00EA6C67" w:rsidP="00EA6C67">
      <w:pPr>
        <w:pStyle w:val="PargrafodaLista"/>
        <w:numPr>
          <w:ilvl w:val="0"/>
          <w:numId w:val="4"/>
        </w:numPr>
      </w:pPr>
      <w:r>
        <w:t>Todos os pedidos enviados a partir do primeiro horário de corte, que não é do tipo urgente, deve-se solicitar uma senha para proceder com o pedido. Esse tipo de pedido, deverá depender de uma senha única por ação, gerada automaticamente pelo sistema e gerenciada por perfil, e no momento da geração da senha, esta deverá ser justificada pelo motivo da liberação da senha.</w:t>
      </w:r>
    </w:p>
    <w:p w:rsidR="00EA6C67" w:rsidRDefault="00EA6C67" w:rsidP="00EA6C67">
      <w:pPr>
        <w:pStyle w:val="PargrafodaLista"/>
        <w:numPr>
          <w:ilvl w:val="1"/>
          <w:numId w:val="4"/>
        </w:numPr>
      </w:pPr>
      <w:r>
        <w:t>A senha deverá ter validade, se</w:t>
      </w:r>
      <w:r w:rsidR="009121F4">
        <w:t xml:space="preserve">nha de uso </w:t>
      </w:r>
      <w:r>
        <w:t>únic</w:t>
      </w:r>
      <w:r w:rsidR="009121F4">
        <w:t>o.</w:t>
      </w:r>
      <w:r>
        <w:t xml:space="preserve"> Atrelada a senha, deve-se identificar </w:t>
      </w:r>
      <w:r w:rsidR="00945E54">
        <w:t>a Unidade</w:t>
      </w:r>
      <w:r w:rsidR="00E829F6">
        <w:t xml:space="preserve"> Usuária</w:t>
      </w:r>
      <w:r>
        <w:t xml:space="preserve">, </w:t>
      </w:r>
      <w:r w:rsidR="009121F4">
        <w:t xml:space="preserve">data, hora, </w:t>
      </w:r>
      <w:r>
        <w:t>usuário que a utilizou, informação de quem a gerou.</w:t>
      </w:r>
    </w:p>
    <w:p w:rsidR="009121F4" w:rsidRDefault="009121F4" w:rsidP="00EA6C67">
      <w:pPr>
        <w:pStyle w:val="PargrafodaLista"/>
        <w:numPr>
          <w:ilvl w:val="1"/>
          <w:numId w:val="4"/>
        </w:numPr>
      </w:pPr>
      <w:r>
        <w:t>Ao gerar a senha, o sistema deverá notificar o usuário que será o receptor da senha, informado anteriormente e deverá ser copiada para determinado usuário ou grupo de usuários.</w:t>
      </w:r>
    </w:p>
    <w:p w:rsidR="003273B9" w:rsidRPr="004455E1" w:rsidRDefault="003273B9" w:rsidP="003273B9">
      <w:pPr>
        <w:pStyle w:val="PargrafodaLista"/>
        <w:ind w:left="2160"/>
      </w:pPr>
    </w:p>
    <w:p w:rsidR="004455E1" w:rsidRPr="00B979CA" w:rsidRDefault="004455E1" w:rsidP="004455E1"/>
    <w:p w:rsidR="00B871EA" w:rsidRDefault="00B871EA" w:rsidP="00A721BA">
      <w:pPr>
        <w:pStyle w:val="Ttulo3"/>
      </w:pPr>
      <w:bookmarkStart w:id="75" w:name="_Toc335720061"/>
      <w:r w:rsidRPr="00E200EC">
        <w:t>Dados</w:t>
      </w:r>
      <w:bookmarkEnd w:id="75"/>
    </w:p>
    <w:p w:rsidR="00B871EA" w:rsidRDefault="00B871EA" w:rsidP="00C56F5F">
      <w:pPr>
        <w:pStyle w:val="PargrafodaLista"/>
        <w:numPr>
          <w:ilvl w:val="0"/>
          <w:numId w:val="7"/>
        </w:numPr>
      </w:pPr>
      <w:r>
        <w:t>Os dados que serão coletados:</w:t>
      </w:r>
    </w:p>
    <w:p w:rsidR="00B93165" w:rsidRDefault="00B93165" w:rsidP="00B93165">
      <w:pPr>
        <w:pStyle w:val="PargrafodaLista"/>
        <w:numPr>
          <w:ilvl w:val="1"/>
          <w:numId w:val="7"/>
        </w:numPr>
      </w:pPr>
      <w:r>
        <w:t>Código d</w:t>
      </w:r>
      <w:r w:rsidR="00945E54">
        <w:t>a Unidade</w:t>
      </w:r>
      <w:r w:rsidR="00E829F6">
        <w:t xml:space="preserve"> Usuária</w:t>
      </w:r>
      <w:r>
        <w:t>;</w:t>
      </w:r>
    </w:p>
    <w:p w:rsidR="00B871EA" w:rsidRDefault="00B871EA" w:rsidP="00C56F5F">
      <w:pPr>
        <w:pStyle w:val="PargrafodaLista"/>
        <w:numPr>
          <w:ilvl w:val="1"/>
          <w:numId w:val="7"/>
        </w:numPr>
      </w:pPr>
      <w:r>
        <w:t>Código do Centro de Custo;</w:t>
      </w:r>
    </w:p>
    <w:p w:rsidR="003273B9" w:rsidRDefault="00B871EA" w:rsidP="003273B9">
      <w:pPr>
        <w:pStyle w:val="PargrafodaLista"/>
        <w:numPr>
          <w:ilvl w:val="1"/>
          <w:numId w:val="7"/>
        </w:numPr>
      </w:pPr>
      <w:r>
        <w:lastRenderedPageBreak/>
        <w:t xml:space="preserve">Código do </w:t>
      </w:r>
      <w:r w:rsidR="008D7C2B">
        <w:t>Ítem</w:t>
      </w:r>
      <w:r>
        <w:t>;</w:t>
      </w:r>
    </w:p>
    <w:p w:rsidR="009F0259" w:rsidRDefault="008D7C2B" w:rsidP="003273B9">
      <w:pPr>
        <w:pStyle w:val="PargrafodaLista"/>
        <w:numPr>
          <w:ilvl w:val="1"/>
          <w:numId w:val="7"/>
        </w:numPr>
      </w:pPr>
      <w:r>
        <w:t>Pacto.</w:t>
      </w:r>
    </w:p>
    <w:p w:rsidR="00340922" w:rsidRPr="00914524" w:rsidRDefault="00B93165" w:rsidP="00340922">
      <w:pPr>
        <w:pStyle w:val="Ttulo2"/>
      </w:pPr>
      <w:bookmarkStart w:id="76" w:name="_Toc335720062"/>
      <w:r>
        <w:t>Recebimento do Caminhão</w:t>
      </w:r>
      <w:bookmarkEnd w:id="76"/>
    </w:p>
    <w:p w:rsidR="00340922" w:rsidRDefault="00340922" w:rsidP="00340922">
      <w:pPr>
        <w:pStyle w:val="Ttulo3"/>
      </w:pPr>
      <w:bookmarkStart w:id="77" w:name="_Toc335720063"/>
      <w:r w:rsidRPr="00914524">
        <w:t>Descrição da funcionalidade</w:t>
      </w:r>
      <w:bookmarkEnd w:id="77"/>
    </w:p>
    <w:p w:rsidR="00340922" w:rsidRDefault="00340922" w:rsidP="00340922">
      <w:pPr>
        <w:pStyle w:val="PargrafodaLista"/>
        <w:numPr>
          <w:ilvl w:val="0"/>
          <w:numId w:val="4"/>
        </w:numPr>
      </w:pPr>
      <w:r>
        <w:t xml:space="preserve">O usuário usará coletores 3G/USB para </w:t>
      </w:r>
      <w:r w:rsidR="003433B3">
        <w:t>registrar o recebimento do material para abastecimento</w:t>
      </w:r>
      <w:r>
        <w:t>;</w:t>
      </w:r>
    </w:p>
    <w:p w:rsidR="003433B3" w:rsidRDefault="003433B3" w:rsidP="003433B3">
      <w:pPr>
        <w:pStyle w:val="PargrafodaLista"/>
        <w:numPr>
          <w:ilvl w:val="0"/>
          <w:numId w:val="4"/>
        </w:numPr>
      </w:pPr>
      <w:r>
        <w:t xml:space="preserve">Ao receber o caminhão, deve-se registrar data e hora, inserir no coletor manualmente informações de quantidade de </w:t>
      </w:r>
      <w:r w:rsidR="002E6B51">
        <w:t>R</w:t>
      </w:r>
      <w:r>
        <w:t>oll, caixas e volumes. Esses dados deverão ser confrontados com o WMS, caso esteja divergente, pede-se novamente as informações, volta a digitar e se estiver novamente incorreto, mostrar no coletor a quantidade correta de cada campo solicitado, para que o operador verifique a diferença e em seguida insere a quantidade recebida e confirma. Automaticamente, o sistema deverá gerar RNC e notificar determinado grupo de usuários;</w:t>
      </w:r>
    </w:p>
    <w:p w:rsidR="003433B3" w:rsidRDefault="003433B3" w:rsidP="003433B3">
      <w:pPr>
        <w:pStyle w:val="PargrafodaLista"/>
        <w:numPr>
          <w:ilvl w:val="0"/>
          <w:numId w:val="4"/>
        </w:numPr>
      </w:pPr>
      <w:r>
        <w:t>Gerar informações de data, hora e usuário de registro dos recebimentos.</w:t>
      </w:r>
    </w:p>
    <w:p w:rsidR="00B03304" w:rsidRDefault="00B03304" w:rsidP="003433B3">
      <w:pPr>
        <w:pStyle w:val="PargrafodaLista"/>
        <w:numPr>
          <w:ilvl w:val="0"/>
          <w:numId w:val="4"/>
        </w:numPr>
      </w:pPr>
      <w:r>
        <w:t>Informar quantidade de rolls e caixas que estão sendo devolvido</w:t>
      </w:r>
      <w:r w:rsidR="00577AC2">
        <w:t>s</w:t>
      </w:r>
      <w:r>
        <w:t xml:space="preserve"> ao Ceadis.</w:t>
      </w:r>
    </w:p>
    <w:p w:rsidR="00340922" w:rsidRDefault="00340922" w:rsidP="00340922">
      <w:pPr>
        <w:pStyle w:val="Ttulo3"/>
      </w:pPr>
      <w:bookmarkStart w:id="78" w:name="_Toc335720064"/>
      <w:r>
        <w:t>Regras de Negócio</w:t>
      </w:r>
      <w:bookmarkEnd w:id="78"/>
    </w:p>
    <w:p w:rsidR="00340922" w:rsidRDefault="003433B3" w:rsidP="00340922">
      <w:pPr>
        <w:pStyle w:val="PargrafodaLista"/>
        <w:numPr>
          <w:ilvl w:val="0"/>
          <w:numId w:val="4"/>
        </w:numPr>
      </w:pPr>
      <w:r>
        <w:t>Somente usuários com permissão poderá fazer o recebimento de caminhões para abastecimento</w:t>
      </w:r>
      <w:r w:rsidR="00340922">
        <w:t xml:space="preserve">; </w:t>
      </w:r>
    </w:p>
    <w:p w:rsidR="003433B3" w:rsidRDefault="003433B3" w:rsidP="00340922">
      <w:pPr>
        <w:pStyle w:val="PargrafodaLista"/>
        <w:numPr>
          <w:ilvl w:val="0"/>
          <w:numId w:val="4"/>
        </w:numPr>
      </w:pPr>
      <w:r>
        <w:t>As informações que devem estar no caminhão virão do wms;</w:t>
      </w:r>
    </w:p>
    <w:p w:rsidR="003433B3" w:rsidRDefault="003433B3" w:rsidP="00340922">
      <w:pPr>
        <w:pStyle w:val="PargrafodaLista"/>
        <w:numPr>
          <w:ilvl w:val="0"/>
          <w:numId w:val="4"/>
        </w:numPr>
      </w:pPr>
      <w:r>
        <w:t>Todos os registros deverão ser registrados no log de auditoria;</w:t>
      </w:r>
    </w:p>
    <w:p w:rsidR="003433B3" w:rsidRPr="00B979CA" w:rsidRDefault="003433B3" w:rsidP="00DC2949">
      <w:pPr>
        <w:pStyle w:val="PargrafodaLista"/>
      </w:pPr>
    </w:p>
    <w:p w:rsidR="00340922" w:rsidRDefault="00340922" w:rsidP="00340922">
      <w:pPr>
        <w:pStyle w:val="Ttulo3"/>
      </w:pPr>
      <w:bookmarkStart w:id="79" w:name="_Toc335720065"/>
      <w:r w:rsidRPr="00E200EC">
        <w:t>Dados</w:t>
      </w:r>
      <w:bookmarkEnd w:id="79"/>
    </w:p>
    <w:p w:rsidR="00340922" w:rsidRDefault="00340922" w:rsidP="00340922">
      <w:pPr>
        <w:pStyle w:val="PargrafodaLista"/>
        <w:numPr>
          <w:ilvl w:val="0"/>
          <w:numId w:val="7"/>
        </w:numPr>
      </w:pPr>
      <w:r>
        <w:t>Os dados que serão coletados:</w:t>
      </w:r>
    </w:p>
    <w:p w:rsidR="00340922" w:rsidRDefault="00340922" w:rsidP="00340922">
      <w:pPr>
        <w:pStyle w:val="PargrafodaLista"/>
        <w:numPr>
          <w:ilvl w:val="1"/>
          <w:numId w:val="7"/>
        </w:numPr>
      </w:pPr>
      <w:r>
        <w:t>Código d</w:t>
      </w:r>
      <w:r w:rsidR="000A6CF6">
        <w:t>a</w:t>
      </w:r>
      <w:r>
        <w:t xml:space="preserve"> </w:t>
      </w:r>
      <w:r w:rsidR="00E829F6">
        <w:t>Unidade Usuária</w:t>
      </w:r>
      <w:r>
        <w:t>;</w:t>
      </w:r>
    </w:p>
    <w:p w:rsidR="003433B3" w:rsidRDefault="003433B3" w:rsidP="00340922">
      <w:pPr>
        <w:pStyle w:val="PargrafodaLista"/>
        <w:numPr>
          <w:ilvl w:val="1"/>
          <w:numId w:val="7"/>
        </w:numPr>
      </w:pPr>
      <w:r>
        <w:t xml:space="preserve">Quantidade de </w:t>
      </w:r>
      <w:r w:rsidR="003E5C0F">
        <w:t>Roll</w:t>
      </w:r>
      <w:r>
        <w:t>s;</w:t>
      </w:r>
    </w:p>
    <w:p w:rsidR="003433B3" w:rsidRDefault="003433B3" w:rsidP="00340922">
      <w:pPr>
        <w:pStyle w:val="PargrafodaLista"/>
        <w:numPr>
          <w:ilvl w:val="1"/>
          <w:numId w:val="7"/>
        </w:numPr>
      </w:pPr>
      <w:r>
        <w:t>Quantidade de Caixas;</w:t>
      </w:r>
    </w:p>
    <w:p w:rsidR="003433B3" w:rsidRDefault="003433B3" w:rsidP="00340922">
      <w:pPr>
        <w:pStyle w:val="PargrafodaLista"/>
        <w:numPr>
          <w:ilvl w:val="1"/>
          <w:numId w:val="7"/>
        </w:numPr>
      </w:pPr>
      <w:r>
        <w:t>Quantidade de Volumes.</w:t>
      </w:r>
    </w:p>
    <w:p w:rsidR="00340922" w:rsidRDefault="00340922" w:rsidP="00340922">
      <w:pPr>
        <w:pStyle w:val="PargrafodaLista"/>
        <w:ind w:left="1440"/>
      </w:pPr>
    </w:p>
    <w:p w:rsidR="00006472" w:rsidRDefault="00006472" w:rsidP="00006472">
      <w:pPr>
        <w:pStyle w:val="Ttulo2"/>
      </w:pPr>
      <w:bookmarkStart w:id="80" w:name="_Toc335720066"/>
      <w:r>
        <w:t>Registro de Abastecimento</w:t>
      </w:r>
      <w:bookmarkEnd w:id="80"/>
    </w:p>
    <w:p w:rsidR="00041045" w:rsidRDefault="00041045" w:rsidP="00041045">
      <w:pPr>
        <w:pStyle w:val="Ttulo3"/>
      </w:pPr>
      <w:bookmarkStart w:id="81" w:name="_Toc335720067"/>
      <w:r>
        <w:t>Descrição da Funcionalidade</w:t>
      </w:r>
      <w:bookmarkEnd w:id="81"/>
    </w:p>
    <w:p w:rsidR="00041045" w:rsidRDefault="00041045" w:rsidP="00041045">
      <w:pPr>
        <w:pStyle w:val="PargrafodaLista"/>
        <w:numPr>
          <w:ilvl w:val="0"/>
          <w:numId w:val="55"/>
        </w:numPr>
      </w:pPr>
      <w:r>
        <w:t>Registrar o abastecimento dos centros de custos;</w:t>
      </w:r>
    </w:p>
    <w:p w:rsidR="00041045" w:rsidRDefault="00041045" w:rsidP="00041045">
      <w:pPr>
        <w:pStyle w:val="PargrafodaLista"/>
        <w:numPr>
          <w:ilvl w:val="0"/>
          <w:numId w:val="55"/>
        </w:numPr>
      </w:pPr>
      <w:r>
        <w:t xml:space="preserve">Iniciar </w:t>
      </w:r>
      <w:r w:rsidR="004503A0">
        <w:t>o abastecimento c</w:t>
      </w:r>
      <w:r>
        <w:t>o</w:t>
      </w:r>
      <w:r w:rsidR="004503A0">
        <w:t>m</w:t>
      </w:r>
      <w:r>
        <w:t xml:space="preserve"> </w:t>
      </w:r>
      <w:r w:rsidR="004503A0">
        <w:t xml:space="preserve">a leitura do </w:t>
      </w:r>
      <w:r>
        <w:t>código de barra do centro de custo;</w:t>
      </w:r>
    </w:p>
    <w:p w:rsidR="00041045" w:rsidRDefault="00041045" w:rsidP="00041045">
      <w:pPr>
        <w:pStyle w:val="PargrafodaLista"/>
        <w:numPr>
          <w:ilvl w:val="0"/>
          <w:numId w:val="55"/>
        </w:numPr>
      </w:pPr>
      <w:r>
        <w:t xml:space="preserve">Ler o código de cada </w:t>
      </w:r>
      <w:r w:rsidR="008B1DEA">
        <w:t>etiqueta de embalagem</w:t>
      </w:r>
      <w:r>
        <w:t xml:space="preserve"> que for abastecido;</w:t>
      </w:r>
    </w:p>
    <w:p w:rsidR="00041045" w:rsidRDefault="00041045" w:rsidP="00041045">
      <w:pPr>
        <w:pStyle w:val="PargrafodaLista"/>
        <w:numPr>
          <w:ilvl w:val="0"/>
          <w:numId w:val="55"/>
        </w:numPr>
      </w:pPr>
      <w:r>
        <w:t xml:space="preserve">Validar </w:t>
      </w:r>
      <w:r w:rsidR="004503A0">
        <w:t xml:space="preserve">via sistema, </w:t>
      </w:r>
      <w:r>
        <w:t xml:space="preserve">se o </w:t>
      </w:r>
      <w:r w:rsidR="008B1DEA">
        <w:t>item embalado</w:t>
      </w:r>
      <w:r w:rsidR="002F21EC">
        <w:t xml:space="preserve"> lido faz parte daquele pedido</w:t>
      </w:r>
      <w:r>
        <w:t>;</w:t>
      </w:r>
    </w:p>
    <w:p w:rsidR="00041045" w:rsidRDefault="00041045" w:rsidP="00041045">
      <w:pPr>
        <w:pStyle w:val="PargrafodaLista"/>
        <w:numPr>
          <w:ilvl w:val="0"/>
          <w:numId w:val="55"/>
        </w:numPr>
      </w:pPr>
      <w:r>
        <w:t>Finalizar o Abastecimento do centro de custo, com a leitura do código de barra do centro de custo;</w:t>
      </w:r>
    </w:p>
    <w:p w:rsidR="00892B73" w:rsidRDefault="00892B73" w:rsidP="00041045">
      <w:pPr>
        <w:pStyle w:val="PargrafodaLista"/>
        <w:numPr>
          <w:ilvl w:val="0"/>
          <w:numId w:val="55"/>
        </w:numPr>
      </w:pPr>
      <w:r>
        <w:t xml:space="preserve">Todos as leitura deverão ser gravadas para relatório de Tempo de </w:t>
      </w:r>
      <w:r w:rsidRPr="00F13FCA">
        <w:rPr>
          <w:sz w:val="22"/>
        </w:rPr>
        <w:t>abastecimento</w:t>
      </w:r>
      <w:r>
        <w:t>;</w:t>
      </w:r>
    </w:p>
    <w:p w:rsidR="00F13FCA" w:rsidRDefault="00F13FCA" w:rsidP="004503A0">
      <w:pPr>
        <w:pStyle w:val="PargrafodaLista"/>
      </w:pPr>
    </w:p>
    <w:p w:rsidR="00041045" w:rsidRDefault="00041045" w:rsidP="00041045">
      <w:pPr>
        <w:pStyle w:val="Ttulo3"/>
      </w:pPr>
      <w:bookmarkStart w:id="82" w:name="_Toc335720068"/>
      <w:r>
        <w:t>Regras de Negócio</w:t>
      </w:r>
      <w:bookmarkEnd w:id="82"/>
    </w:p>
    <w:p w:rsidR="00041045" w:rsidRDefault="00F13FCA" w:rsidP="00041045">
      <w:pPr>
        <w:pStyle w:val="PargrafodaLista"/>
        <w:numPr>
          <w:ilvl w:val="0"/>
          <w:numId w:val="56"/>
        </w:numPr>
      </w:pPr>
      <w:r>
        <w:t>Somente usuário com permissão poderá fazer o registro de abastecimento;</w:t>
      </w:r>
    </w:p>
    <w:p w:rsidR="00F13FCA" w:rsidRDefault="00F13FCA" w:rsidP="00041045">
      <w:pPr>
        <w:pStyle w:val="PargrafodaLista"/>
        <w:numPr>
          <w:ilvl w:val="0"/>
          <w:numId w:val="56"/>
        </w:numPr>
      </w:pPr>
      <w:r>
        <w:t>As informações das expedições virão do WMS;</w:t>
      </w:r>
    </w:p>
    <w:p w:rsidR="00F13FCA" w:rsidRDefault="00F13FCA" w:rsidP="00041045">
      <w:pPr>
        <w:pStyle w:val="PargrafodaLista"/>
        <w:numPr>
          <w:ilvl w:val="0"/>
          <w:numId w:val="56"/>
        </w:numPr>
      </w:pPr>
      <w:r>
        <w:t>Todos os registros de abastecimento deverão ser gravados no log de auditoria.</w:t>
      </w:r>
    </w:p>
    <w:p w:rsidR="00E46C15" w:rsidRPr="00041045" w:rsidRDefault="00E46C15" w:rsidP="00041045">
      <w:pPr>
        <w:pStyle w:val="PargrafodaLista"/>
        <w:numPr>
          <w:ilvl w:val="0"/>
          <w:numId w:val="56"/>
        </w:numPr>
      </w:pPr>
      <w:r>
        <w:t>Ao término da leitura da etiqueta, informar inconsistência. Identificar a diferença encontrada e solicitar confirmação de fechamento com inconsistência existente, gerando automaticamente uma RNC.</w:t>
      </w:r>
      <w:r w:rsidR="005F34F9">
        <w:t xml:space="preserve"> Em qualquer momento, permitir a correção da inconsistência, com outra leitura de abastecimento.</w:t>
      </w:r>
    </w:p>
    <w:p w:rsidR="00041045" w:rsidRPr="00041045" w:rsidRDefault="00041045" w:rsidP="00041045">
      <w:pPr>
        <w:pStyle w:val="Ttulo3"/>
      </w:pPr>
      <w:bookmarkStart w:id="83" w:name="_Toc335720069"/>
      <w:r>
        <w:t>Dados</w:t>
      </w:r>
      <w:bookmarkEnd w:id="83"/>
    </w:p>
    <w:p w:rsidR="00041045" w:rsidRDefault="001D7971" w:rsidP="00041045">
      <w:pPr>
        <w:pStyle w:val="PargrafodaLista"/>
        <w:numPr>
          <w:ilvl w:val="0"/>
          <w:numId w:val="55"/>
        </w:numPr>
      </w:pPr>
      <w:r>
        <w:t>Centro de custo;</w:t>
      </w:r>
    </w:p>
    <w:p w:rsidR="001D7971" w:rsidRDefault="001D7971" w:rsidP="00041045">
      <w:pPr>
        <w:pStyle w:val="PargrafodaLista"/>
        <w:numPr>
          <w:ilvl w:val="0"/>
          <w:numId w:val="55"/>
        </w:numPr>
      </w:pPr>
      <w:r>
        <w:t>Data e Hora do Ab</w:t>
      </w:r>
      <w:r w:rsidR="0077584D">
        <w:t>a</w:t>
      </w:r>
      <w:r>
        <w:t>stecimento;</w:t>
      </w:r>
    </w:p>
    <w:p w:rsidR="001D7971" w:rsidRDefault="001D7971" w:rsidP="00041045">
      <w:pPr>
        <w:pStyle w:val="PargrafodaLista"/>
        <w:numPr>
          <w:ilvl w:val="0"/>
          <w:numId w:val="55"/>
        </w:numPr>
      </w:pPr>
      <w:r>
        <w:t>Usuário.</w:t>
      </w:r>
    </w:p>
    <w:p w:rsidR="0077584D" w:rsidRPr="00041045" w:rsidRDefault="0077584D" w:rsidP="0077584D">
      <w:pPr>
        <w:pStyle w:val="PargrafodaLista"/>
      </w:pPr>
    </w:p>
    <w:p w:rsidR="00006472" w:rsidRDefault="00006472" w:rsidP="00006472">
      <w:pPr>
        <w:pStyle w:val="Ttulo2"/>
      </w:pPr>
      <w:bookmarkStart w:id="84" w:name="_Toc335720070"/>
      <w:r>
        <w:t xml:space="preserve">Registro de Não Conformidade </w:t>
      </w:r>
      <w:r w:rsidR="00336113">
        <w:t>–</w:t>
      </w:r>
      <w:r>
        <w:t xml:space="preserve"> RNC</w:t>
      </w:r>
      <w:bookmarkEnd w:id="84"/>
    </w:p>
    <w:p w:rsidR="00336113" w:rsidRDefault="00336113" w:rsidP="00336113">
      <w:pPr>
        <w:pStyle w:val="Ttulo3"/>
      </w:pPr>
      <w:bookmarkStart w:id="85" w:name="_Toc335720071"/>
      <w:r>
        <w:t>Descrição da Funcionalidade</w:t>
      </w:r>
      <w:bookmarkEnd w:id="85"/>
    </w:p>
    <w:p w:rsidR="00336113" w:rsidRDefault="00336113" w:rsidP="00336113">
      <w:pPr>
        <w:pStyle w:val="PargrafodaLista"/>
        <w:numPr>
          <w:ilvl w:val="0"/>
          <w:numId w:val="7"/>
        </w:numPr>
      </w:pPr>
      <w:r>
        <w:t>Registrar as Não Conformidades de abastecimento através do coletor</w:t>
      </w:r>
      <w:r w:rsidR="009E349F">
        <w:t xml:space="preserve">, </w:t>
      </w:r>
      <w:r>
        <w:t>após a leitura do centro de custo</w:t>
      </w:r>
      <w:r w:rsidR="001D7971">
        <w:t xml:space="preserve">, item ou </w:t>
      </w:r>
      <w:r>
        <w:t xml:space="preserve"> kanban com problema;</w:t>
      </w:r>
    </w:p>
    <w:p w:rsidR="00336113" w:rsidRDefault="00336113" w:rsidP="00336113">
      <w:pPr>
        <w:pStyle w:val="PargrafodaLista"/>
        <w:numPr>
          <w:ilvl w:val="0"/>
          <w:numId w:val="7"/>
        </w:numPr>
      </w:pPr>
      <w:r>
        <w:t>Gravar no log de auditoria os registros de Não conformidade;</w:t>
      </w:r>
    </w:p>
    <w:p w:rsidR="00336113" w:rsidRDefault="00336113" w:rsidP="00336113">
      <w:pPr>
        <w:pStyle w:val="PargrafodaLista"/>
        <w:numPr>
          <w:ilvl w:val="0"/>
          <w:numId w:val="7"/>
        </w:numPr>
      </w:pPr>
      <w:r>
        <w:t>Apresentar as Não conformidades em Tela com a opção de exportar para Excel;</w:t>
      </w:r>
    </w:p>
    <w:p w:rsidR="00336113" w:rsidRDefault="00336113" w:rsidP="00336113">
      <w:pPr>
        <w:pStyle w:val="Ttulo3"/>
      </w:pPr>
      <w:bookmarkStart w:id="86" w:name="_Toc335720072"/>
      <w:r>
        <w:t>Regras de Negócio</w:t>
      </w:r>
      <w:bookmarkEnd w:id="86"/>
    </w:p>
    <w:p w:rsidR="0075799F" w:rsidRDefault="0075799F" w:rsidP="00824B22">
      <w:pPr>
        <w:pStyle w:val="PargrafodaLista"/>
        <w:numPr>
          <w:ilvl w:val="0"/>
          <w:numId w:val="57"/>
        </w:numPr>
      </w:pPr>
      <w:r>
        <w:t>Deve-se possibilitar a geração de RNC por abastecimento, pedido com leitura de kanban ou por compartimento vazio, inserindo o código do item.</w:t>
      </w:r>
    </w:p>
    <w:p w:rsidR="001D5435" w:rsidRDefault="001D5435" w:rsidP="00824B22">
      <w:pPr>
        <w:pStyle w:val="PargrafodaLista"/>
        <w:numPr>
          <w:ilvl w:val="0"/>
          <w:numId w:val="57"/>
        </w:numPr>
      </w:pPr>
      <w:r>
        <w:t>A geração da RNC deve-se estar vinculada ao centro de custo, enquanto o processo estiver ocorrendo, caso contrário, deve-se ler o centro de custo e confirmar a geração da RNC.</w:t>
      </w:r>
    </w:p>
    <w:p w:rsidR="0062516A" w:rsidRDefault="0062516A" w:rsidP="00824B22">
      <w:pPr>
        <w:pStyle w:val="PargrafodaLista"/>
        <w:numPr>
          <w:ilvl w:val="0"/>
          <w:numId w:val="57"/>
        </w:numPr>
      </w:pPr>
      <w:r>
        <w:t>A geração das RNC’s deverão ocorrer automaticamente durante o abastecimento.</w:t>
      </w:r>
    </w:p>
    <w:p w:rsidR="00336113" w:rsidRDefault="00336113" w:rsidP="00824B22">
      <w:pPr>
        <w:pStyle w:val="PargrafodaLista"/>
        <w:numPr>
          <w:ilvl w:val="0"/>
          <w:numId w:val="57"/>
        </w:numPr>
      </w:pPr>
      <w:r>
        <w:t>Para registro de uma RNC</w:t>
      </w:r>
      <w:r w:rsidR="001D53AB">
        <w:t>, deve ser lido</w:t>
      </w:r>
      <w:r>
        <w:t xml:space="preserve"> um código de barra</w:t>
      </w:r>
      <w:r w:rsidR="00A13AC0">
        <w:t>s</w:t>
      </w:r>
      <w:r>
        <w:t xml:space="preserve"> de centro de custo e </w:t>
      </w:r>
      <w:r w:rsidR="001D53AB">
        <w:t>uma embalagem</w:t>
      </w:r>
      <w:r>
        <w:t>;</w:t>
      </w:r>
    </w:p>
    <w:p w:rsidR="00F13E4A" w:rsidRDefault="00F13E4A" w:rsidP="00824B22">
      <w:pPr>
        <w:pStyle w:val="PargrafodaLista"/>
        <w:numPr>
          <w:ilvl w:val="0"/>
          <w:numId w:val="57"/>
        </w:numPr>
      </w:pPr>
      <w:r>
        <w:t>Selecionar item;</w:t>
      </w:r>
    </w:p>
    <w:p w:rsidR="00336113" w:rsidRDefault="00336113" w:rsidP="00824B22">
      <w:pPr>
        <w:pStyle w:val="PargrafodaLista"/>
        <w:numPr>
          <w:ilvl w:val="0"/>
          <w:numId w:val="57"/>
        </w:numPr>
      </w:pPr>
      <w:r>
        <w:t>Escolher um dos tipos de RNC</w:t>
      </w:r>
    </w:p>
    <w:p w:rsidR="00336113" w:rsidRDefault="00336113" w:rsidP="00824B22">
      <w:pPr>
        <w:pStyle w:val="PargrafodaLista"/>
        <w:numPr>
          <w:ilvl w:val="0"/>
          <w:numId w:val="57"/>
        </w:numPr>
      </w:pPr>
      <w:r>
        <w:t>Confirmar a gravação da RNC</w:t>
      </w:r>
    </w:p>
    <w:p w:rsidR="00793E1F" w:rsidRDefault="00793E1F" w:rsidP="00793E1F">
      <w:pPr>
        <w:pStyle w:val="PargrafodaLista"/>
        <w:numPr>
          <w:ilvl w:val="0"/>
          <w:numId w:val="57"/>
        </w:numPr>
      </w:pPr>
      <w:r>
        <w:t>Durante o abastecimento, deverá bipar o centro de custo, registrar a ocorrência por bipar ou digitar o código do kanban, anterior a leitura ou digitação do kanban, deverá informar o motivo da ocorrência, por exemplo, compartimento vazio;</w:t>
      </w:r>
    </w:p>
    <w:p w:rsidR="001A393E" w:rsidRDefault="001A393E" w:rsidP="001A393E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87" w:name="_Toc335720073"/>
      <w:r>
        <w:rPr>
          <w:rStyle w:val="Ttulo1Char"/>
          <w:rFonts w:ascii="Verdana" w:hAnsi="Verdana"/>
          <w:color w:val="244061" w:themeColor="accent1" w:themeShade="80"/>
        </w:rPr>
        <w:lastRenderedPageBreak/>
        <w:t>Regras de Endereçamento dos KANBANS</w:t>
      </w:r>
      <w:bookmarkEnd w:id="87"/>
    </w:p>
    <w:p w:rsidR="001A393E" w:rsidRDefault="001A393E" w:rsidP="001A393E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Armário : é codificado pelo código num</w:t>
      </w:r>
      <w:r w:rsidR="00F64F3A">
        <w:rPr>
          <w:rFonts w:eastAsia="Calibri"/>
        </w:rPr>
        <w:t>é</w:t>
      </w:r>
      <w:r>
        <w:rPr>
          <w:rFonts w:eastAsia="Calibri"/>
        </w:rPr>
        <w:t>rico do patrimônio.</w:t>
      </w:r>
    </w:p>
    <w:p w:rsidR="001A393E" w:rsidRDefault="00C02CAA" w:rsidP="001A393E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Acessórios</w:t>
      </w:r>
      <w:r w:rsidR="001A393E">
        <w:rPr>
          <w:rFonts w:eastAsia="Calibri"/>
        </w:rPr>
        <w:t xml:space="preserve"> do Armário:</w:t>
      </w:r>
    </w:p>
    <w:p w:rsidR="0022066C" w:rsidRDefault="001A393E" w:rsidP="001A393E">
      <w:pPr>
        <w:pStyle w:val="PargrafodaLista"/>
        <w:numPr>
          <w:ilvl w:val="1"/>
          <w:numId w:val="54"/>
        </w:numPr>
        <w:rPr>
          <w:rFonts w:eastAsia="Calibri"/>
        </w:rPr>
      </w:pPr>
      <w:r w:rsidRPr="0022066C">
        <w:rPr>
          <w:rFonts w:eastAsia="Calibri"/>
        </w:rPr>
        <w:t>Gavetas: a codificação das gavetas segue a regra por colunas, o primeiro armário do Cen</w:t>
      </w:r>
      <w:r w:rsidR="0022066C">
        <w:rPr>
          <w:rFonts w:eastAsia="Calibri"/>
        </w:rPr>
        <w:t>tro de Custo terá duas colunas com 16 gavetas, portanto a numeração destas gavetas deverá ser : coluna 1 – gavetas de 11 a18, coluna 2  de 21 a 28 caso tenha um novo armário no centro de custo com a mesma estrutura teremos a seguinte  numeração de gavetas : coluna 3 – gavetas de 31 a 38 e coluna 4 – gavetas de 41 a 48 e assim por diante;</w:t>
      </w:r>
    </w:p>
    <w:p w:rsidR="001F448E" w:rsidRDefault="001F448E" w:rsidP="001F448E">
      <w:pPr>
        <w:pStyle w:val="PargrafodaLista"/>
        <w:ind w:left="1440"/>
        <w:rPr>
          <w:rFonts w:eastAsia="Calibri"/>
        </w:rPr>
      </w:pPr>
    </w:p>
    <w:p w:rsidR="001A393E" w:rsidRDefault="0022066C" w:rsidP="001A393E">
      <w:pPr>
        <w:pStyle w:val="PargrafodaLista"/>
        <w:numPr>
          <w:ilvl w:val="1"/>
          <w:numId w:val="54"/>
        </w:numPr>
        <w:rPr>
          <w:rFonts w:eastAsia="Calibri"/>
        </w:rPr>
      </w:pPr>
      <w:r>
        <w:rPr>
          <w:rFonts w:eastAsia="Calibri"/>
        </w:rPr>
        <w:t>Gavetões : receberá a letra G mais um número seqüencial</w:t>
      </w:r>
      <w:r w:rsidR="001F448E">
        <w:rPr>
          <w:rFonts w:eastAsia="Calibri"/>
        </w:rPr>
        <w:t>;</w:t>
      </w:r>
    </w:p>
    <w:p w:rsidR="001F448E" w:rsidRDefault="001F448E" w:rsidP="001F448E">
      <w:pPr>
        <w:pStyle w:val="PargrafodaLista"/>
        <w:ind w:left="1440"/>
        <w:rPr>
          <w:rFonts w:eastAsia="Calibri"/>
        </w:rPr>
      </w:pPr>
    </w:p>
    <w:p w:rsidR="0022066C" w:rsidRDefault="0022066C" w:rsidP="001A393E">
      <w:pPr>
        <w:pStyle w:val="PargrafodaLista"/>
        <w:numPr>
          <w:ilvl w:val="1"/>
          <w:numId w:val="54"/>
        </w:numPr>
        <w:rPr>
          <w:rFonts w:eastAsia="Calibri"/>
        </w:rPr>
      </w:pPr>
      <w:r>
        <w:rPr>
          <w:rFonts w:eastAsia="Calibri"/>
        </w:rPr>
        <w:t>Suporte : receberá a letra S mais a referencia da coluna que está apoiado, por exemplo um suporte na coluna 2 será S2;</w:t>
      </w:r>
    </w:p>
    <w:p w:rsidR="001F448E" w:rsidRDefault="001F448E" w:rsidP="001F448E">
      <w:pPr>
        <w:pStyle w:val="PargrafodaLista"/>
        <w:ind w:left="1440"/>
        <w:rPr>
          <w:rFonts w:eastAsia="Calibri"/>
        </w:rPr>
      </w:pPr>
    </w:p>
    <w:p w:rsidR="0022066C" w:rsidRDefault="0022066C" w:rsidP="001A393E">
      <w:pPr>
        <w:pStyle w:val="PargrafodaLista"/>
        <w:numPr>
          <w:ilvl w:val="1"/>
          <w:numId w:val="54"/>
        </w:numPr>
        <w:rPr>
          <w:rFonts w:eastAsia="Calibri"/>
        </w:rPr>
      </w:pPr>
      <w:r>
        <w:rPr>
          <w:rFonts w:eastAsia="Calibri"/>
        </w:rPr>
        <w:t>Colmeia : deverá seguir a sequencia numérica das Gavetas.</w:t>
      </w:r>
    </w:p>
    <w:p w:rsidR="005E1405" w:rsidRPr="005E1405" w:rsidRDefault="005E1405" w:rsidP="005E1405">
      <w:pPr>
        <w:pStyle w:val="PargrafodaLista"/>
        <w:rPr>
          <w:rFonts w:eastAsia="Calibri"/>
        </w:rPr>
      </w:pPr>
    </w:p>
    <w:p w:rsidR="005F17F2" w:rsidRPr="00FE610A" w:rsidRDefault="005E1405" w:rsidP="005F17F2">
      <w:pPr>
        <w:pStyle w:val="PargrafodaLista"/>
        <w:numPr>
          <w:ilvl w:val="1"/>
          <w:numId w:val="54"/>
        </w:numPr>
        <w:rPr>
          <w:rFonts w:eastAsia="Calibri"/>
        </w:rPr>
      </w:pPr>
      <w:r>
        <w:rPr>
          <w:rFonts w:eastAsia="Calibri"/>
        </w:rPr>
        <w:t>Os compartimentos devem seguir a quantidade de espaços definidos no cadastro e deve-se obrigatoriamente ser escolhido em pares.</w:t>
      </w:r>
      <w:r w:rsidR="00154778">
        <w:rPr>
          <w:rFonts w:eastAsia="Calibri"/>
        </w:rPr>
        <w:t xml:space="preserve"> Não tem sequência numérica.</w:t>
      </w:r>
    </w:p>
    <w:p w:rsidR="00D166B1" w:rsidRDefault="00D166B1" w:rsidP="0089159E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88" w:name="_Toc335720074"/>
      <w:bookmarkStart w:id="89" w:name="_Toc269107836"/>
      <w:r>
        <w:rPr>
          <w:rStyle w:val="Ttulo1Char"/>
          <w:rFonts w:ascii="Verdana" w:hAnsi="Verdana"/>
          <w:color w:val="244061" w:themeColor="accent1" w:themeShade="80"/>
        </w:rPr>
        <w:t>Cadastro das rotas de abastecimento e leitura</w:t>
      </w:r>
      <w:bookmarkEnd w:id="88"/>
    </w:p>
    <w:p w:rsidR="00D166B1" w:rsidRPr="00D92FB7" w:rsidRDefault="00D166B1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 w:rsidRPr="00D92FB7">
        <w:rPr>
          <w:rFonts w:eastAsia="Calibri"/>
        </w:rPr>
        <w:t xml:space="preserve">O cadastro das rotas de abastecimento e </w:t>
      </w:r>
      <w:r w:rsidR="002332D8">
        <w:rPr>
          <w:rFonts w:eastAsia="Calibri"/>
        </w:rPr>
        <w:t xml:space="preserve">leitura devem estar disponíveis </w:t>
      </w:r>
      <w:r w:rsidRPr="00D92FB7">
        <w:rPr>
          <w:rFonts w:eastAsia="Calibri"/>
        </w:rPr>
        <w:t xml:space="preserve">no </w:t>
      </w:r>
      <w:r w:rsidR="00D92FB7">
        <w:rPr>
          <w:rFonts w:eastAsia="Calibri"/>
        </w:rPr>
        <w:t>c</w:t>
      </w:r>
      <w:r w:rsidRPr="00D92FB7">
        <w:rPr>
          <w:rFonts w:eastAsia="Calibri"/>
        </w:rPr>
        <w:t>adastro da Unidade Usuária (cada um com a sua opção de incluir, alterar, pesquisar, excluir)</w:t>
      </w:r>
      <w:r w:rsidR="002332D8">
        <w:rPr>
          <w:rFonts w:eastAsia="Calibri"/>
        </w:rPr>
        <w:t>.</w:t>
      </w:r>
    </w:p>
    <w:p w:rsidR="00EB7FE4" w:rsidRPr="00D92FB7" w:rsidRDefault="00EB7FE4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 w:rsidRPr="00D92FB7">
        <w:rPr>
          <w:rFonts w:eastAsia="Calibri"/>
        </w:rPr>
        <w:t>Cadastro de rota de abastecimento</w:t>
      </w:r>
      <w:r w:rsidR="00D92FB7" w:rsidRPr="00D92FB7">
        <w:rPr>
          <w:rFonts w:eastAsia="Calibri"/>
        </w:rPr>
        <w:t xml:space="preserve"> </w:t>
      </w:r>
      <w:r w:rsidRPr="00D92FB7">
        <w:rPr>
          <w:rFonts w:eastAsia="Calibri"/>
        </w:rPr>
        <w:t xml:space="preserve">exibir todos os centros de custo cadastrados </w:t>
      </w:r>
      <w:r w:rsidR="00577AC2">
        <w:rPr>
          <w:rFonts w:eastAsia="Calibri"/>
        </w:rPr>
        <w:t xml:space="preserve">  </w:t>
      </w:r>
      <w:r w:rsidRPr="00D92FB7">
        <w:rPr>
          <w:rFonts w:eastAsia="Calibri"/>
        </w:rPr>
        <w:t>p/ a unidade usuária selecionada</w:t>
      </w:r>
      <w:r w:rsidR="00D92FB7" w:rsidRPr="00D92FB7">
        <w:rPr>
          <w:rFonts w:eastAsia="Calibri"/>
        </w:rPr>
        <w:t xml:space="preserve"> </w:t>
      </w:r>
      <w:r w:rsidR="00B55024" w:rsidRPr="00D92FB7">
        <w:rPr>
          <w:rFonts w:eastAsia="Calibri"/>
        </w:rPr>
        <w:t>dar opção de s</w:t>
      </w:r>
      <w:r w:rsidRPr="00D92FB7">
        <w:rPr>
          <w:rFonts w:eastAsia="Calibri"/>
        </w:rPr>
        <w:t xml:space="preserve">elecionar o centro de custo de forma ordenada por prioridade de abastecimento. </w:t>
      </w:r>
    </w:p>
    <w:p w:rsidR="007D28D5" w:rsidRPr="00D92FB7" w:rsidRDefault="00D92FB7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E</w:t>
      </w:r>
      <w:r w:rsidR="007D28D5" w:rsidRPr="00D92FB7">
        <w:rPr>
          <w:rFonts w:eastAsia="Calibri"/>
        </w:rPr>
        <w:t>sta rota pode ser alterada</w:t>
      </w:r>
      <w:r w:rsidR="002332D8">
        <w:rPr>
          <w:rFonts w:eastAsia="Calibri"/>
        </w:rPr>
        <w:t>.</w:t>
      </w:r>
    </w:p>
    <w:p w:rsidR="007D28D5" w:rsidRPr="002332D8" w:rsidRDefault="002332D8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 w:rsidRPr="002332D8">
        <w:rPr>
          <w:rFonts w:eastAsia="Calibri"/>
        </w:rPr>
        <w:t xml:space="preserve"> T</w:t>
      </w:r>
      <w:r w:rsidR="007D28D5" w:rsidRPr="002332D8">
        <w:rPr>
          <w:rFonts w:eastAsia="Calibri"/>
        </w:rPr>
        <w:t>odos os centros de custo ativos devem estar inclusos na rota, não permitir fechar o cadastro se houver algum centro de custo fora da rota</w:t>
      </w:r>
      <w:r w:rsidRPr="002332D8">
        <w:rPr>
          <w:rFonts w:eastAsia="Calibri"/>
        </w:rPr>
        <w:t xml:space="preserve"> </w:t>
      </w:r>
      <w:r w:rsidR="007D28D5" w:rsidRPr="002332D8">
        <w:rPr>
          <w:rFonts w:eastAsia="Calibri"/>
        </w:rPr>
        <w:t xml:space="preserve"> no caso do cadastro de um novo centro de custo informar a necessidade do cadastro de rota</w:t>
      </w:r>
      <w:r w:rsidR="00A751E2">
        <w:rPr>
          <w:rFonts w:eastAsia="Calibri"/>
        </w:rPr>
        <w:t>.</w:t>
      </w:r>
    </w:p>
    <w:p w:rsidR="007D28D5" w:rsidRPr="00A751E2" w:rsidRDefault="007D28D5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 w:rsidRPr="00A751E2">
        <w:rPr>
          <w:rFonts w:eastAsia="Calibri"/>
        </w:rPr>
        <w:t>Cadastro de rotas de leitura permitir a criação de 1 ou mais rotas p/ leitura dos kanbans</w:t>
      </w:r>
      <w:r w:rsidR="00A751E2">
        <w:rPr>
          <w:rFonts w:eastAsia="Calibri"/>
        </w:rPr>
        <w:t>.</w:t>
      </w:r>
    </w:p>
    <w:p w:rsidR="007D28D5" w:rsidRPr="00D92FB7" w:rsidRDefault="00A751E2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Q</w:t>
      </w:r>
      <w:r w:rsidR="007D28D5" w:rsidRPr="00D92FB7">
        <w:rPr>
          <w:rFonts w:eastAsia="Calibri"/>
        </w:rPr>
        <w:t xml:space="preserve">uando o usuário entrar no modo de leitura dos kanbans </w:t>
      </w:r>
      <w:r>
        <w:rPr>
          <w:rFonts w:eastAsia="Calibri"/>
        </w:rPr>
        <w:t>o</w:t>
      </w:r>
      <w:r w:rsidR="007D28D5" w:rsidRPr="00D92FB7">
        <w:rPr>
          <w:rFonts w:eastAsia="Calibri"/>
        </w:rPr>
        <w:t>brigatoriamente deverá escolher uma.</w:t>
      </w:r>
    </w:p>
    <w:p w:rsidR="007D28D5" w:rsidRPr="00D92FB7" w:rsidRDefault="00A751E2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A</w:t>
      </w:r>
      <w:r w:rsidR="007D28D5" w:rsidRPr="00D92FB7">
        <w:rPr>
          <w:rFonts w:eastAsia="Calibri"/>
        </w:rPr>
        <w:t xml:space="preserve"> rota deverá ter um nome/código de identificação.</w:t>
      </w:r>
    </w:p>
    <w:p w:rsidR="007D28D5" w:rsidRPr="00D92FB7" w:rsidRDefault="00577AC2" w:rsidP="00577AC2">
      <w:pPr>
        <w:pStyle w:val="PargrafodaLista"/>
        <w:numPr>
          <w:ilvl w:val="0"/>
          <w:numId w:val="54"/>
        </w:numPr>
        <w:rPr>
          <w:rFonts w:eastAsia="Calibri"/>
        </w:rPr>
      </w:pPr>
      <w:r>
        <w:rPr>
          <w:rFonts w:eastAsia="Calibri"/>
        </w:rPr>
        <w:t>E</w:t>
      </w:r>
      <w:r w:rsidR="007D28D5" w:rsidRPr="00D92FB7">
        <w:rPr>
          <w:rFonts w:eastAsia="Calibri"/>
        </w:rPr>
        <w:t>sta rota não poderá ser alterada, somente inativar, se necessário.</w:t>
      </w:r>
    </w:p>
    <w:p w:rsidR="0089159E" w:rsidRDefault="005F17F2" w:rsidP="0089159E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90" w:name="_Toc335720075"/>
      <w:r w:rsidRPr="006762EE">
        <w:rPr>
          <w:rStyle w:val="Ttulo1Char"/>
          <w:rFonts w:ascii="Verdana" w:hAnsi="Verdana"/>
          <w:color w:val="244061" w:themeColor="accent1" w:themeShade="80"/>
        </w:rPr>
        <w:lastRenderedPageBreak/>
        <w:t>Sugestão de Pactos</w:t>
      </w:r>
      <w:bookmarkEnd w:id="90"/>
    </w:p>
    <w:p w:rsidR="006A3C6A" w:rsidRDefault="006A3C6A" w:rsidP="00F71F40">
      <w:pPr>
        <w:pStyle w:val="Ttulo2"/>
      </w:pPr>
      <w:bookmarkStart w:id="91" w:name="_Toc335720076"/>
      <w:r>
        <w:t>Descrição da Funcionalidade</w:t>
      </w:r>
      <w:bookmarkEnd w:id="91"/>
    </w:p>
    <w:p w:rsidR="00C9180B" w:rsidRPr="00C9180B" w:rsidRDefault="00C9180B" w:rsidP="00C9180B"/>
    <w:p w:rsidR="00D92FB7" w:rsidRDefault="00D92FB7" w:rsidP="00C9180B">
      <w:pPr>
        <w:pStyle w:val="PargrafodaLista"/>
      </w:pPr>
      <w:r>
        <w:t>Esta funcionalidade deverá apresentar sugestão de alteração de pactos de acordo com a seguinte regra:</w:t>
      </w:r>
    </w:p>
    <w:p w:rsidR="00C9180B" w:rsidRDefault="00C9180B" w:rsidP="00F51009">
      <w:pPr>
        <w:pStyle w:val="PargrafodaLista"/>
      </w:pPr>
    </w:p>
    <w:p w:rsidR="0001794C" w:rsidRDefault="00D92FB7" w:rsidP="00370800">
      <w:pPr>
        <w:ind w:left="360"/>
      </w:pPr>
      <w:r w:rsidRPr="001432C9">
        <w:t>GI = GIRO IDEAL (QUANIDADE DE GIRO INFORMADA NO CADASTRO DE PACTO)</w:t>
      </w:r>
      <w:r>
        <w:t xml:space="preserve"> </w:t>
      </w:r>
    </w:p>
    <w:p w:rsidR="00D92FB7" w:rsidRDefault="00D92FB7" w:rsidP="00370800">
      <w:pPr>
        <w:ind w:left="360"/>
      </w:pPr>
      <w:r w:rsidRPr="001432C9">
        <w:t>PI = PACTO IDEAL (QUANTIDADE DO MATERIAL INFORMADA NO PACTO)</w:t>
      </w:r>
    </w:p>
    <w:p w:rsidR="00D92FB7" w:rsidRDefault="00D92FB7" w:rsidP="00370800">
      <w:pPr>
        <w:ind w:left="360"/>
      </w:pPr>
      <w:r>
        <w:t>FM = FORMATO MÍNIMO (QUANTIDADE MINIMA DE ABASTECIMENTO)</w:t>
      </w:r>
    </w:p>
    <w:p w:rsidR="00D92FB7" w:rsidRDefault="00D92FB7" w:rsidP="00370800">
      <w:pPr>
        <w:ind w:left="360"/>
      </w:pPr>
      <w:r w:rsidRPr="001432C9">
        <w:t>GP = GIRO PERÍODO (QUANTIDADE DE PEDIDOS ATENDIDOS)</w:t>
      </w:r>
    </w:p>
    <w:p w:rsidR="00D92FB7" w:rsidRDefault="00D92FB7" w:rsidP="00370800">
      <w:pPr>
        <w:ind w:left="360"/>
      </w:pPr>
      <w:r>
        <w:t>CP = QUANTIDADE CONSUMIDA NO PERÍODO (ABASTECIDO)</w:t>
      </w:r>
    </w:p>
    <w:p w:rsidR="00D92FB7" w:rsidRPr="008E514E" w:rsidRDefault="000132F0" w:rsidP="00370800">
      <w:pPr>
        <w:ind w:left="360"/>
      </w:pPr>
      <w:r>
        <w:t>PP</w:t>
      </w:r>
      <w:r w:rsidR="00D92FB7" w:rsidRPr="008E514E">
        <w:t xml:space="preserve"> = </w:t>
      </w:r>
      <w:r w:rsidR="00D92FB7">
        <w:t xml:space="preserve">PACTO </w:t>
      </w:r>
      <w:r>
        <w:t>DO PERÍODO</w:t>
      </w:r>
    </w:p>
    <w:p w:rsidR="00D92FB7" w:rsidRDefault="0001794C" w:rsidP="00370800">
      <w:pPr>
        <w:ind w:left="360"/>
      </w:pPr>
      <w:r>
        <w:t xml:space="preserve">Onde: </w:t>
      </w:r>
      <w:r w:rsidR="00D92FB7" w:rsidRPr="00B55024">
        <w:t>PP = CP/</w:t>
      </w:r>
      <w:r>
        <w:t>(</w:t>
      </w:r>
      <w:r w:rsidR="00D92FB7" w:rsidRPr="00B55024">
        <w:t>GI</w:t>
      </w:r>
      <w:r>
        <w:t xml:space="preserve"> x nº meses </w:t>
      </w:r>
      <w:r w:rsidR="00CA2D56">
        <w:t>consultado)</w:t>
      </w:r>
    </w:p>
    <w:p w:rsidR="0001794C" w:rsidRPr="00B55024" w:rsidRDefault="0001794C" w:rsidP="00370800">
      <w:pPr>
        <w:ind w:left="360"/>
      </w:pPr>
    </w:p>
    <w:p w:rsidR="00D92FB7" w:rsidRPr="00B55024" w:rsidRDefault="00D92FB7" w:rsidP="00370800">
      <w:pPr>
        <w:ind w:left="360"/>
      </w:pPr>
      <w:r w:rsidRPr="00B55024">
        <w:t xml:space="preserve">SP = </w:t>
      </w:r>
      <w:r w:rsidR="00635205">
        <w:t>(</w:t>
      </w:r>
      <w:r w:rsidRPr="00B55024">
        <w:t>PP</w:t>
      </w:r>
      <w:r w:rsidR="00635205">
        <w:t>/</w:t>
      </w:r>
      <w:r w:rsidRPr="00B55024">
        <w:t>FM</w:t>
      </w:r>
      <w:r w:rsidR="00635205">
        <w:t>) X FM</w:t>
      </w:r>
      <w:r w:rsidR="00B302E3">
        <w:t xml:space="preserve"> / Nº MESES</w:t>
      </w:r>
    </w:p>
    <w:p w:rsidR="00D92FB7" w:rsidRPr="00B55024" w:rsidRDefault="00EA24FA" w:rsidP="00370800">
      <w:pPr>
        <w:ind w:left="360"/>
      </w:pPr>
      <w:r>
        <w:t>Para (PP/FM)</w:t>
      </w:r>
      <w:r w:rsidR="00D92FB7" w:rsidRPr="00B55024">
        <w:t>:</w:t>
      </w:r>
    </w:p>
    <w:p w:rsidR="00D92FB7" w:rsidRPr="00B5511A" w:rsidRDefault="00D92FB7" w:rsidP="00370800">
      <w:pPr>
        <w:ind w:left="360"/>
      </w:pPr>
      <w:r w:rsidRPr="00B5511A">
        <w:t>Se numero inteiro OK</w:t>
      </w:r>
    </w:p>
    <w:p w:rsidR="00EA24FA" w:rsidRDefault="00D92FB7" w:rsidP="00370800">
      <w:pPr>
        <w:ind w:left="360"/>
      </w:pPr>
      <w:r w:rsidRPr="00B5511A">
        <w:t>Se decimal (usar 2 casa</w:t>
      </w:r>
      <w:r>
        <w:t>s</w:t>
      </w:r>
      <w:r w:rsidRPr="00B5511A">
        <w:t>)</w:t>
      </w:r>
      <w:r>
        <w:t xml:space="preserve"> &lt;0,5, arredondar p/baixo </w:t>
      </w:r>
    </w:p>
    <w:p w:rsidR="00EA24FA" w:rsidRDefault="00D92FB7" w:rsidP="00370800">
      <w:pPr>
        <w:ind w:left="360"/>
      </w:pPr>
      <w:r>
        <w:t>Se decimal (usar 2 casas)</w:t>
      </w:r>
      <w:r w:rsidR="00CA2D56">
        <w:t xml:space="preserve"> </w:t>
      </w:r>
      <w:r>
        <w:t xml:space="preserve">&gt;0,51 arredondar p/cima </w:t>
      </w:r>
    </w:p>
    <w:p w:rsidR="00CA2D56" w:rsidRDefault="00CA2D56" w:rsidP="00370800">
      <w:pPr>
        <w:ind w:left="360"/>
      </w:pPr>
    </w:p>
    <w:p w:rsidR="00D92FB7" w:rsidRDefault="00CA2D56" w:rsidP="00370800">
      <w:pPr>
        <w:ind w:left="360"/>
      </w:pPr>
      <w:r>
        <w:t>Cálculo d</w:t>
      </w:r>
      <w:r w:rsidR="00D92FB7">
        <w:t>esvio padrão</w:t>
      </w:r>
      <w:r>
        <w:t xml:space="preserve"> aceitável</w:t>
      </w:r>
    </w:p>
    <w:p w:rsidR="00D92FB7" w:rsidRDefault="00D92FB7" w:rsidP="00370800">
      <w:pPr>
        <w:ind w:left="360"/>
      </w:pPr>
      <w:r>
        <w:t xml:space="preserve">Comparar </w:t>
      </w:r>
      <w:r w:rsidR="00CA2D56">
        <w:t>SP</w:t>
      </w:r>
      <w:r>
        <w:t xml:space="preserve"> x CP</w:t>
      </w:r>
    </w:p>
    <w:p w:rsidR="00D92FB7" w:rsidRDefault="00D92FB7" w:rsidP="00370800">
      <w:pPr>
        <w:ind w:left="360"/>
      </w:pPr>
      <w:r>
        <w:t>Se desvio +/-10% = OK</w:t>
      </w:r>
    </w:p>
    <w:p w:rsidR="00D92FB7" w:rsidRDefault="00D92FB7" w:rsidP="00370800">
      <w:pPr>
        <w:ind w:left="360"/>
      </w:pPr>
      <w:r>
        <w:t>Se desvio &lt; ou &gt; +/- 10% rever: aumentar ou diminuir 1 giro e reduzir quantidade, este aumento/redução deverá estar dentro do desvio de +/-10%, levando em consideração sempre o FM</w:t>
      </w:r>
    </w:p>
    <w:p w:rsidR="00D92FB7" w:rsidRDefault="00D92FB7" w:rsidP="00370800">
      <w:pPr>
        <w:ind w:left="360"/>
      </w:pPr>
      <w:r>
        <w:lastRenderedPageBreak/>
        <w:t>Esta revisão deve ser feita por perí</w:t>
      </w:r>
      <w:r w:rsidR="00CF5E5D">
        <w:t>o</w:t>
      </w:r>
      <w:r>
        <w:t>dos (sempre escolhendo o período em meses fechados)</w:t>
      </w:r>
    </w:p>
    <w:p w:rsidR="005C55A5" w:rsidRDefault="00D92FB7" w:rsidP="00370800">
      <w:pPr>
        <w:ind w:left="360"/>
      </w:pPr>
      <w:r>
        <w:t xml:space="preserve">Caso haja mais de 3 pedidos seguidos não atendidos em 30 </w:t>
      </w:r>
      <w:r w:rsidR="005C55A5">
        <w:t>dias, descartar o período (atent</w:t>
      </w:r>
      <w:r>
        <w:t>ar p/ pedidos seguidos nos finais de mês), desde que o periodo co</w:t>
      </w:r>
      <w:r w:rsidR="00A1768D">
        <w:t xml:space="preserve">nsultado seja maior que </w:t>
      </w:r>
      <w:r w:rsidR="004D4A9C">
        <w:t>4</w:t>
      </w:r>
      <w:r w:rsidR="00A1768D">
        <w:t xml:space="preserve"> meses</w:t>
      </w:r>
      <w:r w:rsidR="005C55A5">
        <w:t>.</w:t>
      </w:r>
      <w:r w:rsidR="004D4A9C">
        <w:t xml:space="preserve"> Nesse caso será possível descartar apenas 1, pois para o cálculo considera-se – mínimo de 3 meses.</w:t>
      </w:r>
    </w:p>
    <w:p w:rsidR="004D4A9C" w:rsidRDefault="004D4A9C" w:rsidP="00370800">
      <w:pPr>
        <w:ind w:left="360"/>
      </w:pPr>
      <w:r>
        <w:t xml:space="preserve">Se diferente de mínimo 3 meses – mostrar informação “sem sugestão” </w:t>
      </w:r>
      <w:r w:rsidR="00A631D7">
        <w:t>sem histórico p/ cálculo</w:t>
      </w:r>
    </w:p>
    <w:p w:rsidR="00D92FB7" w:rsidRDefault="00D92FB7" w:rsidP="00370800">
      <w:pPr>
        <w:ind w:left="360"/>
      </w:pPr>
      <w:r>
        <w:t>Exibir na tela com possibilidade de confirmar ou não, em caso positivo emitir etiqueta e mapa</w:t>
      </w:r>
      <w:r w:rsidR="00A631D7">
        <w:t xml:space="preserve"> e alterar o pacto</w:t>
      </w:r>
    </w:p>
    <w:p w:rsidR="00D92FB7" w:rsidRDefault="00D92FB7" w:rsidP="00370800">
      <w:pPr>
        <w:ind w:left="360"/>
      </w:pPr>
      <w:r>
        <w:t>Esta confirmação deve ser feita item a item, com possibilidade de</w:t>
      </w:r>
      <w:r w:rsidR="00F51009">
        <w:t xml:space="preserve"> alteração da gaveta nesta tela</w:t>
      </w:r>
      <w:r>
        <w:t>.</w:t>
      </w:r>
    </w:p>
    <w:p w:rsidR="00D92FB7" w:rsidRDefault="00D92FB7" w:rsidP="007446FF">
      <w:pPr>
        <w:pStyle w:val="PargrafodaLista"/>
      </w:pPr>
    </w:p>
    <w:p w:rsidR="00AE657B" w:rsidRDefault="00B20ABE" w:rsidP="00F71F40">
      <w:pPr>
        <w:pStyle w:val="Ttulo2"/>
      </w:pPr>
      <w:r>
        <w:t>Exibir</w:t>
      </w:r>
    </w:p>
    <w:p w:rsidR="009E4293" w:rsidRDefault="009E4293" w:rsidP="009E4293"/>
    <w:tbl>
      <w:tblPr>
        <w:tblW w:w="96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8"/>
        <w:gridCol w:w="546"/>
        <w:gridCol w:w="611"/>
        <w:gridCol w:w="583"/>
        <w:gridCol w:w="711"/>
        <w:gridCol w:w="669"/>
        <w:gridCol w:w="584"/>
        <w:gridCol w:w="578"/>
        <w:gridCol w:w="599"/>
        <w:gridCol w:w="592"/>
        <w:gridCol w:w="577"/>
        <w:gridCol w:w="589"/>
        <w:gridCol w:w="570"/>
        <w:gridCol w:w="589"/>
        <w:gridCol w:w="592"/>
        <w:gridCol w:w="582"/>
      </w:tblGrid>
      <w:tr w:rsidR="0072594A" w:rsidRPr="0072594A" w:rsidTr="0072594A">
        <w:trPr>
          <w:trHeight w:val="950"/>
        </w:trPr>
        <w:tc>
          <w:tcPr>
            <w:tcW w:w="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Descriçao C. Custo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C. Item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Descrição Item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Unidade de Medida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Pacto Ideal (PI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Giro Ideal (GI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Formato Mínimo (FM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 xml:space="preserve">Total de Pedidos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Pedidos Atendidos (GP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Consumo (CP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Pacto do Período (PP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Sugestão de Pacto (SP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desvio padrão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Sugestão de Giro (SG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Sugestão de Consumo (SC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jc w:val="center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% de variação em relação ao PI</w:t>
            </w:r>
          </w:p>
        </w:tc>
      </w:tr>
      <w:tr w:rsidR="0072594A" w:rsidRPr="0072594A" w:rsidTr="0072594A">
        <w:trPr>
          <w:trHeight w:val="950"/>
        </w:trPr>
        <w:tc>
          <w:tcPr>
            <w:tcW w:w="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(informação cadastro pacto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center"/>
            <w:hideMark/>
          </w:tcPr>
          <w:p w:rsidR="0072594A" w:rsidRPr="0072594A" w:rsidRDefault="0072594A" w:rsidP="0072594A">
            <w:pPr>
              <w:spacing w:after="0" w:line="240" w:lineRule="auto"/>
              <w:textAlignment w:val="center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informação cadastro de pacto)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9" w:type="dxa"/>
              <w:left w:w="9" w:type="dxa"/>
              <w:bottom w:w="0" w:type="dxa"/>
              <w:right w:w="9" w:type="dxa"/>
            </w:tcMar>
            <w:vAlign w:val="bottom"/>
            <w:hideMark/>
          </w:tcPr>
          <w:p w:rsidR="0072594A" w:rsidRPr="0072594A" w:rsidRDefault="0072594A" w:rsidP="0072594A">
            <w:pPr>
              <w:spacing w:after="0" w:line="240" w:lineRule="auto"/>
              <w:textAlignment w:val="bottom"/>
              <w:rPr>
                <w:rFonts w:ascii="Arial" w:eastAsia="Times New Roman" w:hAnsi="Arial" w:cs="Arial"/>
                <w:sz w:val="36"/>
                <w:szCs w:val="36"/>
              </w:rPr>
            </w:pPr>
            <w:r w:rsidRPr="0072594A">
              <w:rPr>
                <w:rFonts w:ascii="Calibri" w:eastAsia="Times New Roman" w:hAnsi="Calibri" w:cs="Arial"/>
                <w:color w:val="000000"/>
                <w:kern w:val="24"/>
                <w:sz w:val="14"/>
                <w:szCs w:val="14"/>
              </w:rPr>
              <w:t> </w:t>
            </w:r>
          </w:p>
        </w:tc>
      </w:tr>
    </w:tbl>
    <w:p w:rsidR="009E4293" w:rsidRDefault="009E4293" w:rsidP="009E4293"/>
    <w:p w:rsidR="0030594E" w:rsidRDefault="0030594E" w:rsidP="009E4293"/>
    <w:p w:rsidR="0030594E" w:rsidRDefault="0030594E" w:rsidP="009E4293"/>
    <w:p w:rsidR="0030594E" w:rsidRDefault="0030594E" w:rsidP="009E4293"/>
    <w:p w:rsidR="0030594E" w:rsidRDefault="0030594E" w:rsidP="009E4293"/>
    <w:p w:rsidR="0030594E" w:rsidRPr="009E4293" w:rsidRDefault="0030594E" w:rsidP="009E4293"/>
    <w:p w:rsidR="00AD1B64" w:rsidRPr="00CB57A2" w:rsidRDefault="00AD1B64" w:rsidP="00AD1B64">
      <w:pPr>
        <w:pStyle w:val="Ttulo1"/>
        <w:ind w:left="0" w:firstLine="0"/>
        <w:rPr>
          <w:rStyle w:val="Ttulo1Char"/>
          <w:rFonts w:ascii="Verdana" w:hAnsi="Verdana"/>
          <w:color w:val="244061" w:themeColor="accent1" w:themeShade="80"/>
        </w:rPr>
      </w:pPr>
      <w:bookmarkStart w:id="92" w:name="_Toc335720080"/>
      <w:r w:rsidRPr="00CB57A2">
        <w:rPr>
          <w:rStyle w:val="Ttulo1Char"/>
          <w:rFonts w:ascii="Verdana" w:hAnsi="Verdana"/>
          <w:color w:val="244061" w:themeColor="accent1" w:themeShade="80"/>
        </w:rPr>
        <w:lastRenderedPageBreak/>
        <w:t>Especificação dos Relatórios</w:t>
      </w:r>
      <w:bookmarkEnd w:id="89"/>
      <w:bookmarkEnd w:id="92"/>
    </w:p>
    <w:p w:rsidR="00D05B03" w:rsidRPr="00134B27" w:rsidRDefault="00134B27" w:rsidP="00134B27">
      <w:pPr>
        <w:rPr>
          <w:rFonts w:cstheme="minorHAnsi"/>
        </w:rPr>
      </w:pPr>
      <w:r w:rsidRPr="00134B27">
        <w:rPr>
          <w:rFonts w:cstheme="minorHAnsi"/>
        </w:rPr>
        <w:t xml:space="preserve">Gerar </w:t>
      </w:r>
      <w:r>
        <w:rPr>
          <w:rFonts w:cstheme="minorHAnsi"/>
        </w:rPr>
        <w:t>relatório de empenho por nível de criticidade, onde poderá selecionar filtro por unidade usuária, fornecedor, status do empenho.</w:t>
      </w:r>
    </w:p>
    <w:p w:rsidR="00006472" w:rsidRDefault="00706A72" w:rsidP="00006472">
      <w:pPr>
        <w:pStyle w:val="Ttulo2"/>
      </w:pPr>
      <w:bookmarkStart w:id="93" w:name="_Toc335720081"/>
      <w:r>
        <w:t>Relatório de ocupação</w:t>
      </w:r>
      <w:bookmarkEnd w:id="93"/>
    </w:p>
    <w:p w:rsidR="008F4753" w:rsidRPr="008F4753" w:rsidRDefault="008F4753" w:rsidP="008F4753"/>
    <w:p w:rsidR="008F4753" w:rsidRDefault="00AA6440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4" w:name="_Toc335720082"/>
      <w:r>
        <w:rPr>
          <w:rFonts w:ascii="Verdana" w:hAnsi="Verdana"/>
          <w:b w:val="0"/>
          <w:color w:val="244061" w:themeColor="accent1" w:themeShade="80"/>
        </w:rPr>
        <w:t>Descrição</w:t>
      </w:r>
      <w:bookmarkEnd w:id="94"/>
    </w:p>
    <w:p w:rsidR="00B31BAC" w:rsidRDefault="00B31BAC" w:rsidP="00B31BAC">
      <w:pPr>
        <w:pStyle w:val="PargrafodaLista"/>
        <w:numPr>
          <w:ilvl w:val="0"/>
          <w:numId w:val="63"/>
        </w:numPr>
      </w:pPr>
      <w:r>
        <w:t>Relatório que apresentará as quantidade de compartimentos de cada Centro de Custo, apresentando as quantidade utilizadas e livres;</w:t>
      </w:r>
    </w:p>
    <w:p w:rsidR="00B31BAC" w:rsidRPr="00B31BAC" w:rsidRDefault="00B31BAC" w:rsidP="00B31BAC">
      <w:pPr>
        <w:pStyle w:val="PargrafodaLista"/>
        <w:numPr>
          <w:ilvl w:val="0"/>
          <w:numId w:val="63"/>
        </w:numPr>
      </w:pPr>
      <w:r>
        <w:t>Este relatório sempre apresentará a posição atual.</w:t>
      </w:r>
    </w:p>
    <w:p w:rsidR="00AA6440" w:rsidRPr="00AA6440" w:rsidRDefault="00AA6440" w:rsidP="00AA6440"/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5" w:name="_Toc335720083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95"/>
    </w:p>
    <w:tbl>
      <w:tblPr>
        <w:tblW w:w="804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0"/>
        <w:gridCol w:w="4836"/>
        <w:gridCol w:w="884"/>
      </w:tblGrid>
      <w:tr w:rsidR="00AA6440" w:rsidRPr="00AA6440" w:rsidTr="00AA6440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AA6440" w:rsidRPr="00AA6440" w:rsidRDefault="00AA6440" w:rsidP="00AA644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AA6440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57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6440" w:rsidRPr="00AA6440" w:rsidRDefault="00AA6440" w:rsidP="00AA644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A6440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A6440" w:rsidRPr="00AA6440" w:rsidTr="00AA6440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4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A6440">
              <w:rPr>
                <w:rFonts w:ascii="Calibri" w:eastAsia="Times New Roman" w:hAnsi="Calibri" w:cs="Calibri"/>
                <w:color w:val="000000"/>
              </w:rPr>
              <w:t>Código do Centro de Custo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A6440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AA6440" w:rsidRPr="00AA6440" w:rsidTr="00AA6440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4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A6440">
              <w:rPr>
                <w:rFonts w:ascii="Calibri" w:eastAsia="Times New Roman" w:hAnsi="Calibri" w:cs="Calibri"/>
                <w:color w:val="000000"/>
              </w:rPr>
              <w:t>Descrição do Centro de Custo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6440" w:rsidRPr="00AA6440" w:rsidRDefault="00AA6440" w:rsidP="00AA644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A6440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</w:tbl>
    <w:p w:rsidR="00AA6440" w:rsidRDefault="00AA6440" w:rsidP="00AA6440"/>
    <w:p w:rsidR="008F4753" w:rsidRDefault="00A6051E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6" w:name="_Toc335720084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96"/>
    </w:p>
    <w:tbl>
      <w:tblPr>
        <w:tblW w:w="11800" w:type="dxa"/>
        <w:tblInd w:w="-164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83"/>
        <w:gridCol w:w="2415"/>
        <w:gridCol w:w="1782"/>
        <w:gridCol w:w="771"/>
        <w:gridCol w:w="1907"/>
        <w:gridCol w:w="771"/>
        <w:gridCol w:w="1871"/>
      </w:tblGrid>
      <w:tr w:rsidR="00A6051E" w:rsidRPr="00A6051E" w:rsidTr="00A6051E">
        <w:trPr>
          <w:trHeight w:val="300"/>
        </w:trPr>
        <w:tc>
          <w:tcPr>
            <w:tcW w:w="648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6051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53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6051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6051E" w:rsidRPr="00A6051E" w:rsidTr="00A6051E">
        <w:trPr>
          <w:trHeight w:val="300"/>
        </w:trPr>
        <w:tc>
          <w:tcPr>
            <w:tcW w:w="648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Compart. Utiliz.</w:t>
            </w:r>
          </w:p>
        </w:tc>
        <w:tc>
          <w:tcPr>
            <w:tcW w:w="264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Compart. Livres</w:t>
            </w:r>
          </w:p>
        </w:tc>
      </w:tr>
      <w:tr w:rsidR="00A6051E" w:rsidRPr="00A6051E" w:rsidTr="00A6051E">
        <w:trPr>
          <w:trHeight w:val="300"/>
        </w:trPr>
        <w:tc>
          <w:tcPr>
            <w:tcW w:w="22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CD. de Centro de Custo</w:t>
            </w:r>
          </w:p>
        </w:tc>
        <w:tc>
          <w:tcPr>
            <w:tcW w:w="2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Desc.de Centro de Custo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Total de Compart.</w:t>
            </w:r>
          </w:p>
        </w:tc>
        <w:tc>
          <w:tcPr>
            <w:tcW w:w="7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Qtde.</w:t>
            </w:r>
          </w:p>
        </w:tc>
        <w:tc>
          <w:tcPr>
            <w:tcW w:w="1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(%)Utiliz/Total</w:t>
            </w:r>
          </w:p>
        </w:tc>
        <w:tc>
          <w:tcPr>
            <w:tcW w:w="7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Qtde.</w:t>
            </w:r>
          </w:p>
        </w:tc>
        <w:tc>
          <w:tcPr>
            <w:tcW w:w="18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(%)Livre/Total</w:t>
            </w:r>
          </w:p>
        </w:tc>
      </w:tr>
    </w:tbl>
    <w:p w:rsidR="00A6051E" w:rsidRPr="00A6051E" w:rsidRDefault="00A6051E" w:rsidP="00A6051E"/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7" w:name="_Toc335720085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97"/>
    </w:p>
    <w:tbl>
      <w:tblPr>
        <w:tblW w:w="782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00"/>
        <w:gridCol w:w="1200"/>
        <w:gridCol w:w="1480"/>
        <w:gridCol w:w="1200"/>
        <w:gridCol w:w="1440"/>
      </w:tblGrid>
      <w:tr w:rsidR="00A6051E" w:rsidRPr="00A6051E" w:rsidTr="00A6051E">
        <w:trPr>
          <w:trHeight w:val="300"/>
        </w:trPr>
        <w:tc>
          <w:tcPr>
            <w:tcW w:w="2500" w:type="dxa"/>
            <w:tcBorders>
              <w:top w:val="nil"/>
              <w:left w:val="nil"/>
              <w:bottom w:val="nil"/>
              <w:right w:val="nil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Total de Compartimentos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Quantidade</w:t>
            </w:r>
          </w:p>
        </w:tc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(%)Utiliz/Total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Quantidade</w:t>
            </w: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000000" w:fill="254061"/>
            <w:noWrap/>
            <w:vAlign w:val="bottom"/>
            <w:hideMark/>
          </w:tcPr>
          <w:p w:rsidR="00A6051E" w:rsidRPr="00A6051E" w:rsidRDefault="00A6051E" w:rsidP="00A6051E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A6051E">
              <w:rPr>
                <w:rFonts w:ascii="Calibri" w:eastAsia="Times New Roman" w:hAnsi="Calibri" w:cs="Calibri"/>
                <w:color w:val="F2F2F2"/>
              </w:rPr>
              <w:t>(%)Livre/Total</w:t>
            </w:r>
          </w:p>
        </w:tc>
      </w:tr>
    </w:tbl>
    <w:p w:rsidR="00A6051E" w:rsidRPr="00A6051E" w:rsidRDefault="00A6051E" w:rsidP="00A6051E"/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8" w:name="_Toc335720086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98"/>
    </w:p>
    <w:p w:rsidR="00A6051E" w:rsidRPr="00A6051E" w:rsidRDefault="00A6051E" w:rsidP="00A6051E">
      <w:pPr>
        <w:pStyle w:val="PargrafodaLista"/>
        <w:numPr>
          <w:ilvl w:val="0"/>
          <w:numId w:val="62"/>
        </w:numPr>
      </w:pPr>
      <w:r>
        <w:t>Descrição do Centro de custo</w:t>
      </w:r>
    </w:p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99" w:name="_Toc335720087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99"/>
    </w:p>
    <w:p w:rsidR="00A6051E" w:rsidRDefault="00A6051E" w:rsidP="00A6051E">
      <w:pPr>
        <w:pStyle w:val="PargrafodaLista"/>
        <w:numPr>
          <w:ilvl w:val="0"/>
          <w:numId w:val="62"/>
        </w:numPr>
      </w:pPr>
      <w:r>
        <w:t>Em tela,</w:t>
      </w:r>
    </w:p>
    <w:p w:rsidR="00A6051E" w:rsidRDefault="00A6051E" w:rsidP="00A6051E">
      <w:pPr>
        <w:pStyle w:val="PargrafodaLista"/>
        <w:numPr>
          <w:ilvl w:val="0"/>
          <w:numId w:val="62"/>
        </w:numPr>
      </w:pPr>
      <w:r>
        <w:t>Em Excel;</w:t>
      </w:r>
    </w:p>
    <w:p w:rsidR="00A6051E" w:rsidRPr="00A6051E" w:rsidRDefault="00A6051E" w:rsidP="00A6051E">
      <w:pPr>
        <w:pStyle w:val="PargrafodaLista"/>
        <w:numPr>
          <w:ilvl w:val="0"/>
          <w:numId w:val="62"/>
        </w:numPr>
      </w:pPr>
      <w:r>
        <w:t>Em Gráfico de Pizza.</w:t>
      </w:r>
    </w:p>
    <w:p w:rsidR="00006472" w:rsidRDefault="00B31BAC" w:rsidP="00006472">
      <w:pPr>
        <w:pStyle w:val="Ttulo2"/>
      </w:pPr>
      <w:bookmarkStart w:id="100" w:name="_Toc335720088"/>
      <w:r>
        <w:t>Mapa de Localização</w:t>
      </w:r>
      <w:bookmarkEnd w:id="100"/>
    </w:p>
    <w:p w:rsidR="008F4753" w:rsidRDefault="00B31BAC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1" w:name="_Toc335720089"/>
      <w:r>
        <w:rPr>
          <w:rFonts w:ascii="Verdana" w:hAnsi="Verdana"/>
          <w:b w:val="0"/>
          <w:color w:val="244061" w:themeColor="accent1" w:themeShade="80"/>
        </w:rPr>
        <w:t>Descrição</w:t>
      </w:r>
      <w:bookmarkEnd w:id="101"/>
    </w:p>
    <w:p w:rsidR="00B31BAC" w:rsidRDefault="00B31BAC" w:rsidP="00B31BAC">
      <w:pPr>
        <w:pStyle w:val="PargrafodaLista"/>
        <w:numPr>
          <w:ilvl w:val="0"/>
          <w:numId w:val="64"/>
        </w:numPr>
      </w:pPr>
      <w:r>
        <w:t xml:space="preserve">O mapa de localização será emitido sempre que houver uma alteração de </w:t>
      </w:r>
      <w:r w:rsidR="00786FC1">
        <w:t>pacto ou de localizações destes ou por demanda através de filtros de pesquisa;</w:t>
      </w:r>
    </w:p>
    <w:p w:rsidR="00B31BAC" w:rsidRPr="00B31BAC" w:rsidRDefault="00B31BAC" w:rsidP="00B31BAC">
      <w:pPr>
        <w:pStyle w:val="PargrafodaLista"/>
        <w:numPr>
          <w:ilvl w:val="0"/>
          <w:numId w:val="64"/>
        </w:numPr>
      </w:pPr>
      <w:r>
        <w:lastRenderedPageBreak/>
        <w:t>O mapa tem o objeti</w:t>
      </w:r>
      <w:r w:rsidR="00786FC1">
        <w:t>vo de apresentar os itens armazenados em um armário ordenados  alfabéticamente.</w:t>
      </w:r>
    </w:p>
    <w:p w:rsidR="0048544D" w:rsidRPr="0048544D" w:rsidRDefault="0048544D" w:rsidP="0048544D"/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2" w:name="_Toc335720090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02"/>
    </w:p>
    <w:tbl>
      <w:tblPr>
        <w:tblW w:w="760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786FC1" w:rsidRPr="00786FC1" w:rsidTr="00786FC1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254061"/>
            <w:noWrap/>
            <w:vAlign w:val="center"/>
            <w:hideMark/>
          </w:tcPr>
          <w:p w:rsidR="00786FC1" w:rsidRPr="00786FC1" w:rsidRDefault="00786FC1" w:rsidP="00786F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786FC1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Sigla do Hospital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786FC1" w:rsidRPr="00786FC1" w:rsidTr="00786FC1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Códig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786FC1" w:rsidRPr="00786FC1" w:rsidTr="00786FC1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Descriçã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86FC1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</w:tbl>
    <w:p w:rsidR="0048544D" w:rsidRPr="0048544D" w:rsidRDefault="0048544D" w:rsidP="0048544D">
      <w:pPr>
        <w:pStyle w:val="PargrafodaLista"/>
      </w:pPr>
    </w:p>
    <w:p w:rsidR="008F4753" w:rsidRDefault="00786FC1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3" w:name="_Toc335720091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03"/>
    </w:p>
    <w:tbl>
      <w:tblPr>
        <w:tblW w:w="11540" w:type="dxa"/>
        <w:tblInd w:w="-151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64"/>
        <w:gridCol w:w="1612"/>
        <w:gridCol w:w="2305"/>
        <w:gridCol w:w="4459"/>
      </w:tblGrid>
      <w:tr w:rsidR="00786FC1" w:rsidRPr="00786FC1" w:rsidTr="004E1285">
        <w:trPr>
          <w:trHeight w:val="300"/>
        </w:trPr>
        <w:tc>
          <w:tcPr>
            <w:tcW w:w="115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86FC1">
              <w:rPr>
                <w:rFonts w:ascii="Calibri" w:eastAsia="Times New Roman" w:hAnsi="Calibri" w:cs="Calibri"/>
                <w:b/>
                <w:bCs/>
                <w:color w:val="000000"/>
              </w:rPr>
              <w:t>Nome do Hospital</w:t>
            </w:r>
          </w:p>
        </w:tc>
      </w:tr>
      <w:tr w:rsidR="00786FC1" w:rsidRPr="00786FC1" w:rsidTr="004E1285">
        <w:trPr>
          <w:trHeight w:val="300"/>
        </w:trPr>
        <w:tc>
          <w:tcPr>
            <w:tcW w:w="3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86FC1">
              <w:rPr>
                <w:rFonts w:ascii="Calibri" w:eastAsia="Times New Roman" w:hAnsi="Calibri" w:cs="Calibri"/>
                <w:b/>
                <w:bCs/>
                <w:color w:val="000000"/>
              </w:rPr>
              <w:t>Código do Centro de Custo</w:t>
            </w:r>
          </w:p>
        </w:tc>
        <w:tc>
          <w:tcPr>
            <w:tcW w:w="39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86FC1">
              <w:rPr>
                <w:rFonts w:ascii="Calibri" w:eastAsia="Times New Roman" w:hAnsi="Calibri" w:cs="Calibri"/>
                <w:b/>
                <w:bCs/>
                <w:color w:val="000000"/>
              </w:rPr>
              <w:t>Nome do Centro de Custo</w:t>
            </w:r>
          </w:p>
        </w:tc>
        <w:tc>
          <w:tcPr>
            <w:tcW w:w="4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86FC1">
              <w:rPr>
                <w:rFonts w:ascii="Calibri" w:eastAsia="Times New Roman" w:hAnsi="Calibri" w:cs="Calibri"/>
                <w:b/>
                <w:bCs/>
                <w:color w:val="000000"/>
              </w:rPr>
              <w:t>Data de emissão do Mapa</w:t>
            </w:r>
          </w:p>
        </w:tc>
      </w:tr>
      <w:tr w:rsidR="00786FC1" w:rsidRPr="00786FC1" w:rsidTr="004E1285">
        <w:trPr>
          <w:trHeight w:val="300"/>
        </w:trPr>
        <w:tc>
          <w:tcPr>
            <w:tcW w:w="3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786FC1">
              <w:rPr>
                <w:rFonts w:ascii="Calibri" w:eastAsia="Times New Roman" w:hAnsi="Calibri" w:cs="Calibri"/>
                <w:color w:val="F2F2F2"/>
              </w:rPr>
              <w:t>CD.Ítem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786FC1">
              <w:rPr>
                <w:rFonts w:ascii="Calibri" w:eastAsia="Times New Roman" w:hAnsi="Calibri" w:cs="Calibri"/>
                <w:color w:val="F2F2F2"/>
              </w:rPr>
              <w:t>Desc. do Ítem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786FC1">
              <w:rPr>
                <w:rFonts w:ascii="Calibri" w:eastAsia="Times New Roman" w:hAnsi="Calibri" w:cs="Calibri"/>
                <w:color w:val="F2F2F2"/>
              </w:rPr>
              <w:t>Unidade de Medida</w:t>
            </w:r>
          </w:p>
        </w:tc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786FC1" w:rsidRPr="00786FC1" w:rsidRDefault="00786FC1" w:rsidP="00786FC1">
            <w:pPr>
              <w:spacing w:after="0" w:line="240" w:lineRule="auto"/>
              <w:rPr>
                <w:rFonts w:ascii="Calibri" w:eastAsia="Times New Roman" w:hAnsi="Calibri" w:cs="Calibri"/>
                <w:color w:val="F2F2F2"/>
              </w:rPr>
            </w:pPr>
            <w:r w:rsidRPr="00786FC1">
              <w:rPr>
                <w:rFonts w:ascii="Calibri" w:eastAsia="Times New Roman" w:hAnsi="Calibri" w:cs="Calibri"/>
                <w:color w:val="F2F2F2"/>
              </w:rPr>
              <w:t>Local(CD.Gaveta,suporte,gavetão,etc.)</w:t>
            </w:r>
          </w:p>
        </w:tc>
      </w:tr>
    </w:tbl>
    <w:p w:rsidR="00786FC1" w:rsidRDefault="00786FC1" w:rsidP="00786FC1"/>
    <w:p w:rsidR="00786FC1" w:rsidRPr="00786FC1" w:rsidRDefault="00786FC1" w:rsidP="00786FC1">
      <w:r>
        <w:t>Observação: na coluna local deverá aparecer todos os locais nos quais o item está associado, separados por vírgula.</w:t>
      </w:r>
    </w:p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4" w:name="_Toc335720092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04"/>
    </w:p>
    <w:p w:rsidR="00824B22" w:rsidRDefault="00786FC1" w:rsidP="00824B22">
      <w:pPr>
        <w:pStyle w:val="PargrafodaLista"/>
        <w:numPr>
          <w:ilvl w:val="0"/>
          <w:numId w:val="60"/>
        </w:numPr>
      </w:pPr>
      <w:r>
        <w:t>Não se aplica</w:t>
      </w:r>
    </w:p>
    <w:p w:rsidR="00824B22" w:rsidRPr="0048544D" w:rsidRDefault="00824B22" w:rsidP="00824B22"/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5" w:name="_Toc335720093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105"/>
    </w:p>
    <w:p w:rsidR="00824B22" w:rsidRPr="00824B22" w:rsidRDefault="00786FC1" w:rsidP="00824B22">
      <w:pPr>
        <w:pStyle w:val="PargrafodaLista"/>
        <w:numPr>
          <w:ilvl w:val="0"/>
          <w:numId w:val="61"/>
        </w:numPr>
      </w:pPr>
      <w:r>
        <w:t>Ordem alfabética de Descrição do item.</w:t>
      </w:r>
    </w:p>
    <w:p w:rsidR="008F4753" w:rsidRDefault="008F4753" w:rsidP="008F475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6" w:name="_Toc335720094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106"/>
    </w:p>
    <w:p w:rsidR="00824B22" w:rsidRDefault="00824B22" w:rsidP="00824B22">
      <w:pPr>
        <w:pStyle w:val="PargrafodaLista"/>
        <w:numPr>
          <w:ilvl w:val="0"/>
          <w:numId w:val="61"/>
        </w:numPr>
      </w:pPr>
      <w:r>
        <w:t>Em tela</w:t>
      </w:r>
      <w:r w:rsidR="00786FC1">
        <w:t>;</w:t>
      </w:r>
    </w:p>
    <w:p w:rsidR="00786FC1" w:rsidRDefault="00786FC1" w:rsidP="00824B22">
      <w:pPr>
        <w:pStyle w:val="PargrafodaLista"/>
        <w:numPr>
          <w:ilvl w:val="0"/>
          <w:numId w:val="61"/>
        </w:numPr>
      </w:pPr>
      <w:r>
        <w:t>Em Excel;</w:t>
      </w:r>
    </w:p>
    <w:p w:rsidR="00786FC1" w:rsidRPr="00824B22" w:rsidRDefault="00786FC1" w:rsidP="00824B22">
      <w:pPr>
        <w:pStyle w:val="PargrafodaLista"/>
        <w:numPr>
          <w:ilvl w:val="0"/>
          <w:numId w:val="61"/>
        </w:numPr>
      </w:pPr>
      <w:r>
        <w:t>Em PDF.</w:t>
      </w:r>
    </w:p>
    <w:p w:rsidR="00D05B03" w:rsidRPr="00CB57A2" w:rsidRDefault="003A298E" w:rsidP="00CB57A2">
      <w:pPr>
        <w:pStyle w:val="Ttulo2"/>
      </w:pPr>
      <w:bookmarkStart w:id="107" w:name="_Toc335720095"/>
      <w:r>
        <w:t>Etiquetas de</w:t>
      </w:r>
      <w:r w:rsidR="00E200EC" w:rsidRPr="00CB57A2">
        <w:t xml:space="preserve"> Kanbans</w:t>
      </w:r>
      <w:r w:rsidR="008342BD">
        <w:t xml:space="preserve"> e Centro de Custos</w:t>
      </w:r>
      <w:bookmarkEnd w:id="107"/>
    </w:p>
    <w:p w:rsidR="00E200EC" w:rsidRPr="00914524" w:rsidRDefault="00E200EC" w:rsidP="00D05B03">
      <w:pPr>
        <w:rPr>
          <w:rFonts w:ascii="Verdana" w:hAnsi="Verdana"/>
        </w:rPr>
      </w:pPr>
    </w:p>
    <w:p w:rsidR="00AD1B64" w:rsidRDefault="00317B49" w:rsidP="00AD1B64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8" w:name="_Toc335720096"/>
      <w:r>
        <w:rPr>
          <w:rFonts w:ascii="Verdana" w:hAnsi="Verdana"/>
          <w:b w:val="0"/>
          <w:color w:val="244061" w:themeColor="accent1" w:themeShade="80"/>
        </w:rPr>
        <w:t>Descrição</w:t>
      </w:r>
      <w:bookmarkEnd w:id="108"/>
    </w:p>
    <w:p w:rsidR="00317B49" w:rsidRPr="00317B49" w:rsidRDefault="00317B49" w:rsidP="00317B49">
      <w:pPr>
        <w:pStyle w:val="PargrafodaLista"/>
        <w:numPr>
          <w:ilvl w:val="0"/>
          <w:numId w:val="65"/>
        </w:numPr>
      </w:pPr>
      <w:r>
        <w:t>Etiquetas dos KANBANS, deverão ser emitidas sempre que houver uma alteração nos pactos ou por filtros de pesquisa.</w:t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09" w:name="_Toc335720097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09"/>
    </w:p>
    <w:tbl>
      <w:tblPr>
        <w:tblW w:w="760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317B49" w:rsidRPr="00317B49" w:rsidTr="00317B49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vAlign w:val="center"/>
            <w:hideMark/>
          </w:tcPr>
          <w:p w:rsidR="00317B49" w:rsidRPr="00317B49" w:rsidRDefault="00317B49" w:rsidP="00317B4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317B49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Sigla do Hospital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317B49" w:rsidRPr="00317B49" w:rsidTr="00317B49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Códig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317B49" w:rsidRPr="00317B49" w:rsidTr="00317B49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Descriçã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317B49" w:rsidRPr="00317B49" w:rsidTr="00317B49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Código do Ítem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317B49" w:rsidRPr="00317B49" w:rsidTr="00317B49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Descrição do ìtem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17B49" w:rsidRPr="00317B49" w:rsidRDefault="00317B49" w:rsidP="00317B4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17B49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</w:tbl>
    <w:p w:rsidR="00317B49" w:rsidRPr="00317B49" w:rsidRDefault="00317B49" w:rsidP="00317B49"/>
    <w:p w:rsidR="0098337A" w:rsidRDefault="00317B49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0" w:name="_Toc335720098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10"/>
    </w:p>
    <w:p w:rsidR="00317B49" w:rsidRPr="00317B49" w:rsidRDefault="005A7449" w:rsidP="009305D4">
      <w:pPr>
        <w:jc w:val="center"/>
      </w:pPr>
      <w:r w:rsidRPr="005A7449">
        <w:rPr>
          <w:noProof/>
        </w:rPr>
        <w:drawing>
          <wp:inline distT="0" distB="0" distL="0" distR="0">
            <wp:extent cx="4239912" cy="2354679"/>
            <wp:effectExtent l="19050" t="0" r="8238" b="0"/>
            <wp:docPr id="1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572" cy="2355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1" w:name="_Toc335720099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11"/>
    </w:p>
    <w:p w:rsidR="00317B49" w:rsidRPr="00317B49" w:rsidRDefault="00317B49" w:rsidP="00317B49">
      <w:pPr>
        <w:pStyle w:val="PargrafodaLista"/>
        <w:numPr>
          <w:ilvl w:val="0"/>
          <w:numId w:val="65"/>
        </w:numPr>
      </w:pPr>
      <w:r>
        <w:t>Não se aplica</w:t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2" w:name="_Toc335720100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r w:rsidR="00DF20C3">
        <w:rPr>
          <w:rFonts w:ascii="Verdana" w:hAnsi="Verdana"/>
          <w:b w:val="0"/>
          <w:color w:val="244061" w:themeColor="accent1" w:themeShade="80"/>
        </w:rPr>
        <w:t xml:space="preserve"> Kanban</w:t>
      </w:r>
      <w:bookmarkEnd w:id="112"/>
    </w:p>
    <w:p w:rsidR="00317B49" w:rsidRDefault="00DF20C3" w:rsidP="00317B49">
      <w:pPr>
        <w:pStyle w:val="PargrafodaLista"/>
        <w:numPr>
          <w:ilvl w:val="0"/>
          <w:numId w:val="65"/>
        </w:numPr>
      </w:pPr>
      <w:r>
        <w:t>Código de item</w:t>
      </w:r>
      <w:r w:rsidR="00317B49">
        <w:t>;</w:t>
      </w:r>
    </w:p>
    <w:p w:rsidR="00317B49" w:rsidRDefault="00317B49" w:rsidP="00317B49">
      <w:pPr>
        <w:pStyle w:val="PargrafodaLista"/>
        <w:numPr>
          <w:ilvl w:val="0"/>
          <w:numId w:val="65"/>
        </w:numPr>
      </w:pPr>
      <w:r>
        <w:t>Descrição do Ítem.</w:t>
      </w:r>
    </w:p>
    <w:p w:rsidR="00DF20C3" w:rsidRDefault="00DF20C3" w:rsidP="00317B49">
      <w:pPr>
        <w:pStyle w:val="PargrafodaLista"/>
        <w:numPr>
          <w:ilvl w:val="0"/>
          <w:numId w:val="65"/>
        </w:numPr>
      </w:pPr>
      <w:r>
        <w:t xml:space="preserve">Descrição </w:t>
      </w:r>
      <w:r w:rsidR="00343FD8">
        <w:t xml:space="preserve">abreviada </w:t>
      </w:r>
      <w:r>
        <w:t>do centro de custo,</w:t>
      </w:r>
    </w:p>
    <w:p w:rsidR="00DF20C3" w:rsidRDefault="00DF20C3" w:rsidP="00317B49">
      <w:pPr>
        <w:pStyle w:val="PargrafodaLista"/>
        <w:numPr>
          <w:ilvl w:val="0"/>
          <w:numId w:val="65"/>
        </w:numPr>
      </w:pPr>
      <w:r>
        <w:t>Número da gaveta;</w:t>
      </w:r>
    </w:p>
    <w:p w:rsidR="00DF20C3" w:rsidRDefault="00DF20C3" w:rsidP="00317B49">
      <w:pPr>
        <w:pStyle w:val="PargrafodaLista"/>
        <w:numPr>
          <w:ilvl w:val="0"/>
          <w:numId w:val="65"/>
        </w:numPr>
      </w:pPr>
      <w:r>
        <w:t>Quantidade;</w:t>
      </w:r>
    </w:p>
    <w:p w:rsidR="00A7665F" w:rsidRDefault="00A7665F" w:rsidP="00A7665F">
      <w:pPr>
        <w:pStyle w:val="PargrafodaLista"/>
      </w:pPr>
    </w:p>
    <w:p w:rsidR="00DF20C3" w:rsidRDefault="00DF20C3" w:rsidP="00DF20C3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3" w:name="_Toc335720101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r>
        <w:rPr>
          <w:rFonts w:ascii="Verdana" w:hAnsi="Verdana"/>
          <w:b w:val="0"/>
          <w:color w:val="244061" w:themeColor="accent1" w:themeShade="80"/>
        </w:rPr>
        <w:t xml:space="preserve"> Centro de Custo</w:t>
      </w:r>
      <w:bookmarkEnd w:id="113"/>
    </w:p>
    <w:p w:rsidR="00DF20C3" w:rsidRDefault="00BD6C38" w:rsidP="00DF20C3">
      <w:pPr>
        <w:pStyle w:val="PargrafodaLista"/>
        <w:numPr>
          <w:ilvl w:val="0"/>
          <w:numId w:val="65"/>
        </w:numPr>
      </w:pPr>
      <w:r>
        <w:t>Código d</w:t>
      </w:r>
      <w:r w:rsidR="00DF20C3">
        <w:t>o centro;</w:t>
      </w:r>
    </w:p>
    <w:p w:rsidR="00DF20C3" w:rsidRDefault="00DF20C3" w:rsidP="00DF20C3">
      <w:pPr>
        <w:pStyle w:val="PargrafodaLista"/>
        <w:numPr>
          <w:ilvl w:val="0"/>
          <w:numId w:val="65"/>
        </w:numPr>
      </w:pPr>
      <w:r>
        <w:t>Descrição do centro de custo</w:t>
      </w:r>
    </w:p>
    <w:p w:rsidR="00DF20C3" w:rsidRPr="00317B49" w:rsidRDefault="00DF20C3" w:rsidP="00DF20C3"/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4" w:name="_Toc335720102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114"/>
    </w:p>
    <w:p w:rsidR="00317B49" w:rsidRPr="00317B49" w:rsidRDefault="00317B49" w:rsidP="00317B49">
      <w:pPr>
        <w:pStyle w:val="PargrafodaLista"/>
        <w:numPr>
          <w:ilvl w:val="0"/>
          <w:numId w:val="66"/>
        </w:numPr>
      </w:pPr>
      <w:r>
        <w:t>Impresso em etiqueta (</w:t>
      </w:r>
      <w:r w:rsidR="00DF6810">
        <w:t>conforme layout</w:t>
      </w:r>
      <w:r>
        <w:t>)</w:t>
      </w:r>
    </w:p>
    <w:p w:rsidR="0098337A" w:rsidRPr="0098337A" w:rsidRDefault="0098337A" w:rsidP="0098337A"/>
    <w:p w:rsidR="0098337A" w:rsidRPr="0098337A" w:rsidRDefault="005A7449" w:rsidP="00383CC2">
      <w:pPr>
        <w:jc w:val="center"/>
      </w:pPr>
      <w:r w:rsidRPr="005A7449">
        <w:rPr>
          <w:noProof/>
        </w:rPr>
        <w:lastRenderedPageBreak/>
        <w:drawing>
          <wp:inline distT="0" distB="0" distL="0" distR="0">
            <wp:extent cx="2371725" cy="1285875"/>
            <wp:effectExtent l="19050" t="0" r="9525" b="0"/>
            <wp:docPr id="9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1B64" w:rsidRDefault="00AD1B64" w:rsidP="00AD1B64">
      <w:pPr>
        <w:rPr>
          <w:rFonts w:cstheme="minorHAnsi"/>
        </w:rPr>
      </w:pPr>
    </w:p>
    <w:p w:rsidR="00AF1A11" w:rsidRDefault="00AF1A11" w:rsidP="00CB57A2">
      <w:pPr>
        <w:pStyle w:val="Ttulo2"/>
      </w:pPr>
      <w:bookmarkStart w:id="115" w:name="_Toc335720103"/>
      <w:r>
        <w:t xml:space="preserve">Relatório de </w:t>
      </w:r>
      <w:r w:rsidR="00953DAB">
        <w:t>Consumo</w:t>
      </w:r>
      <w:bookmarkEnd w:id="115"/>
    </w:p>
    <w:p w:rsidR="00AF1A11" w:rsidRPr="00914524" w:rsidRDefault="00AF1A11" w:rsidP="00AF1A11">
      <w:pPr>
        <w:rPr>
          <w:rFonts w:ascii="Verdana" w:hAnsi="Verdana"/>
        </w:rPr>
      </w:pPr>
    </w:p>
    <w:p w:rsidR="0098337A" w:rsidRDefault="00574F0B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6" w:name="_Toc335720104"/>
      <w:r>
        <w:rPr>
          <w:rFonts w:ascii="Verdana" w:hAnsi="Verdana"/>
          <w:b w:val="0"/>
          <w:color w:val="244061" w:themeColor="accent1" w:themeShade="80"/>
        </w:rPr>
        <w:t>Descritivo</w:t>
      </w:r>
      <w:bookmarkEnd w:id="116"/>
    </w:p>
    <w:p w:rsidR="00574F0B" w:rsidRDefault="000C3775" w:rsidP="00C56F5F">
      <w:pPr>
        <w:pStyle w:val="PargrafodaLista"/>
        <w:numPr>
          <w:ilvl w:val="0"/>
          <w:numId w:val="10"/>
        </w:numPr>
      </w:pPr>
      <w:r>
        <w:t>Relatório com as informações consolidadas da</w:t>
      </w:r>
      <w:r w:rsidR="00953DAB">
        <w:t>s</w:t>
      </w:r>
      <w:r>
        <w:t xml:space="preserve"> quantidade</w:t>
      </w:r>
      <w:r w:rsidR="00953DAB">
        <w:t>s de pedidos realizados e atendidos, por ítem</w:t>
      </w:r>
      <w:r>
        <w:t>;</w:t>
      </w:r>
    </w:p>
    <w:p w:rsidR="004E0558" w:rsidRPr="00574F0B" w:rsidRDefault="004E0558" w:rsidP="00C56F5F">
      <w:pPr>
        <w:pStyle w:val="PargrafodaLista"/>
        <w:numPr>
          <w:ilvl w:val="0"/>
          <w:numId w:val="10"/>
        </w:numPr>
      </w:pPr>
      <w:r>
        <w:t>Deverão ser selecionados os meses que deverão ser consolidados no relatório, o filtro menor será de um mês completo.</w:t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7" w:name="_Toc335720105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17"/>
    </w:p>
    <w:tbl>
      <w:tblPr>
        <w:tblW w:w="760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4E0558" w:rsidRPr="004E0558" w:rsidTr="004E0558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vAlign w:val="center"/>
            <w:hideMark/>
          </w:tcPr>
          <w:p w:rsidR="004E0558" w:rsidRPr="004E0558" w:rsidRDefault="004E0558" w:rsidP="004E055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4E0558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Período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por mês</w:t>
            </w:r>
          </w:p>
        </w:tc>
      </w:tr>
      <w:tr w:rsidR="004E0558" w:rsidRPr="004E0558" w:rsidTr="004E0558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Códig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4E0558" w:rsidRPr="004E0558" w:rsidTr="004E0558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Descriçã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4E0558" w:rsidRPr="004E0558" w:rsidTr="004E0558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 </w:t>
            </w:r>
            <w:r w:rsidR="0070159E">
              <w:rPr>
                <w:rFonts w:ascii="Calibri" w:eastAsia="Times New Roman" w:hAnsi="Calibri" w:cs="Calibri"/>
                <w:color w:val="000000"/>
              </w:rPr>
              <w:t>Código do ìtem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 </w:t>
            </w:r>
            <w:r w:rsidR="0070159E" w:rsidRPr="004E0558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4E0558" w:rsidRPr="004E0558" w:rsidTr="004E0558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 </w:t>
            </w:r>
            <w:r w:rsidR="0070159E">
              <w:rPr>
                <w:rFonts w:ascii="Calibri" w:eastAsia="Times New Roman" w:hAnsi="Calibri" w:cs="Calibri"/>
                <w:color w:val="000000"/>
              </w:rPr>
              <w:t>Descrição do ìtem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0558" w:rsidRPr="004E0558" w:rsidRDefault="004E0558" w:rsidP="004E05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E0558">
              <w:rPr>
                <w:rFonts w:ascii="Calibri" w:eastAsia="Times New Roman" w:hAnsi="Calibri" w:cs="Calibri"/>
                <w:color w:val="000000"/>
              </w:rPr>
              <w:t> </w:t>
            </w:r>
            <w:r w:rsidR="0070159E" w:rsidRPr="004E0558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</w:tbl>
    <w:p w:rsidR="00574F0B" w:rsidRPr="00574F0B" w:rsidRDefault="00574F0B" w:rsidP="00574F0B"/>
    <w:p w:rsidR="0098337A" w:rsidRDefault="004E0558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8" w:name="_Toc335720106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18"/>
    </w:p>
    <w:tbl>
      <w:tblPr>
        <w:tblW w:w="10280" w:type="dxa"/>
        <w:tblInd w:w="-131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76"/>
        <w:gridCol w:w="754"/>
        <w:gridCol w:w="842"/>
        <w:gridCol w:w="407"/>
        <w:gridCol w:w="809"/>
        <w:gridCol w:w="727"/>
        <w:gridCol w:w="799"/>
        <w:gridCol w:w="990"/>
        <w:gridCol w:w="1005"/>
        <w:gridCol w:w="710"/>
        <w:gridCol w:w="879"/>
        <w:gridCol w:w="1482"/>
      </w:tblGrid>
      <w:tr w:rsidR="00714F6F" w:rsidRPr="00714F6F" w:rsidTr="00714F6F">
        <w:trPr>
          <w:trHeight w:val="525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Código do ìtem</w:t>
            </w:r>
          </w:p>
        </w:tc>
        <w:tc>
          <w:tcPr>
            <w:tcW w:w="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esc. Do ìtem</w:t>
            </w:r>
          </w:p>
        </w:tc>
        <w:tc>
          <w:tcPr>
            <w:tcW w:w="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Unidade</w:t>
            </w:r>
          </w:p>
        </w:tc>
        <w:tc>
          <w:tcPr>
            <w:tcW w:w="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FM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Giro Ideal</w:t>
            </w:r>
          </w:p>
        </w:tc>
        <w:tc>
          <w:tcPr>
            <w:tcW w:w="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Pacto      (S ou N)</w:t>
            </w:r>
          </w:p>
        </w:tc>
        <w:tc>
          <w:tcPr>
            <w:tcW w:w="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al de Pedidos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Pedidos Atendidos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Atendid / Total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Qtde. Pedida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Qtde. atendida</w:t>
            </w:r>
          </w:p>
        </w:tc>
        <w:tc>
          <w:tcPr>
            <w:tcW w:w="14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714F6F" w:rsidRPr="00714F6F" w:rsidRDefault="00714F6F" w:rsidP="00714F6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714F6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Qtde.Atendid  / Qtde.Total</w:t>
            </w:r>
          </w:p>
        </w:tc>
      </w:tr>
    </w:tbl>
    <w:p w:rsidR="001B7103" w:rsidRDefault="001B7103" w:rsidP="001B7103">
      <w:pPr>
        <w:pStyle w:val="PargrafodaLista"/>
        <w:ind w:left="1440"/>
      </w:pPr>
    </w:p>
    <w:p w:rsidR="001B7103" w:rsidRDefault="001B7103" w:rsidP="001B7103">
      <w:pPr>
        <w:pStyle w:val="PargrafodaLista"/>
        <w:ind w:left="1440"/>
      </w:pP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19" w:name="_Toc335720107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19"/>
    </w:p>
    <w:p w:rsidR="00714F6F" w:rsidRPr="000C3775" w:rsidRDefault="00714F6F" w:rsidP="00714F6F">
      <w:pPr>
        <w:pStyle w:val="PargrafodaLista"/>
        <w:numPr>
          <w:ilvl w:val="0"/>
          <w:numId w:val="67"/>
        </w:numPr>
      </w:pPr>
      <w:r>
        <w:t>Não se aplica</w:t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0" w:name="_Toc335720108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120"/>
    </w:p>
    <w:p w:rsidR="000C3775" w:rsidRDefault="00256C3C" w:rsidP="00C56F5F">
      <w:pPr>
        <w:pStyle w:val="PargrafodaLista"/>
        <w:numPr>
          <w:ilvl w:val="0"/>
          <w:numId w:val="12"/>
        </w:numPr>
      </w:pPr>
      <w:r>
        <w:t>Código</w:t>
      </w:r>
      <w:r w:rsidR="00F431A4">
        <w:t xml:space="preserve"> do centro de custo;</w:t>
      </w:r>
    </w:p>
    <w:p w:rsidR="00F431A4" w:rsidRDefault="00F431A4" w:rsidP="00C56F5F">
      <w:pPr>
        <w:pStyle w:val="PargrafodaLista"/>
        <w:numPr>
          <w:ilvl w:val="0"/>
          <w:numId w:val="12"/>
        </w:numPr>
      </w:pPr>
      <w:r>
        <w:t>código e descrição do item.</w:t>
      </w:r>
    </w:p>
    <w:p w:rsidR="0030594E" w:rsidRPr="000C3775" w:rsidRDefault="0030594E" w:rsidP="0030594E">
      <w:pPr>
        <w:pStyle w:val="PargrafodaLista"/>
      </w:pPr>
    </w:p>
    <w:p w:rsidR="0098337A" w:rsidRP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1" w:name="_Toc335720109"/>
      <w:r w:rsidRPr="0098337A">
        <w:rPr>
          <w:rFonts w:ascii="Verdana" w:hAnsi="Verdana"/>
          <w:b w:val="0"/>
          <w:color w:val="244061" w:themeColor="accent1" w:themeShade="80"/>
        </w:rPr>
        <w:lastRenderedPageBreak/>
        <w:t>Apresentação</w:t>
      </w:r>
      <w:bookmarkEnd w:id="121"/>
    </w:p>
    <w:p w:rsidR="00AF1A11" w:rsidRDefault="000C3775" w:rsidP="006B4A8A">
      <w:pPr>
        <w:pStyle w:val="PargrafodaLista"/>
        <w:numPr>
          <w:ilvl w:val="0"/>
          <w:numId w:val="5"/>
        </w:numPr>
        <w:rPr>
          <w:rFonts w:cstheme="minorHAnsi"/>
        </w:rPr>
      </w:pPr>
      <w:r>
        <w:rPr>
          <w:rFonts w:cstheme="minorHAnsi"/>
        </w:rPr>
        <w:t>Tela;</w:t>
      </w:r>
    </w:p>
    <w:p w:rsidR="000C3775" w:rsidRDefault="000C3775" w:rsidP="006B4A8A">
      <w:pPr>
        <w:pStyle w:val="PargrafodaLista"/>
        <w:numPr>
          <w:ilvl w:val="0"/>
          <w:numId w:val="5"/>
        </w:numPr>
        <w:rPr>
          <w:rFonts w:cstheme="minorHAnsi"/>
        </w:rPr>
      </w:pPr>
      <w:r>
        <w:rPr>
          <w:rFonts w:cstheme="minorHAnsi"/>
        </w:rPr>
        <w:t>Excel</w:t>
      </w:r>
    </w:p>
    <w:p w:rsidR="00AF1A11" w:rsidRDefault="00FF409A" w:rsidP="00CB57A2">
      <w:pPr>
        <w:pStyle w:val="Ttulo2"/>
      </w:pPr>
      <w:bookmarkStart w:id="122" w:name="_Toc335720110"/>
      <w:r>
        <w:t>Extrato dos Pedidos</w:t>
      </w:r>
      <w:bookmarkEnd w:id="122"/>
    </w:p>
    <w:p w:rsidR="00AF1A11" w:rsidRPr="00AF1A11" w:rsidRDefault="00AF1A11" w:rsidP="00AF1A11">
      <w:bookmarkStart w:id="123" w:name="_GoBack"/>
    </w:p>
    <w:p w:rsidR="006B4A8A" w:rsidRPr="00CB57A2" w:rsidRDefault="006B4A8A" w:rsidP="006B4A8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4" w:name="_Toc335720111"/>
      <w:bookmarkEnd w:id="123"/>
      <w:r>
        <w:rPr>
          <w:rFonts w:ascii="Verdana" w:hAnsi="Verdana"/>
          <w:b w:val="0"/>
          <w:color w:val="244061" w:themeColor="accent1" w:themeShade="80"/>
        </w:rPr>
        <w:t>Descritivo</w:t>
      </w:r>
      <w:bookmarkEnd w:id="124"/>
    </w:p>
    <w:p w:rsidR="00AF1A11" w:rsidRPr="006B4A8A" w:rsidRDefault="00FF409A" w:rsidP="00C56F5F">
      <w:pPr>
        <w:pStyle w:val="PargrafodaLista"/>
        <w:numPr>
          <w:ilvl w:val="0"/>
          <w:numId w:val="13"/>
        </w:numPr>
        <w:rPr>
          <w:rFonts w:ascii="Verdana" w:hAnsi="Verdana"/>
        </w:rPr>
      </w:pPr>
      <w:r>
        <w:rPr>
          <w:rFonts w:ascii="Verdana" w:hAnsi="Verdana"/>
        </w:rPr>
        <w:t>O Extrato dos Pedidos tem como objetivo apresentar</w:t>
      </w:r>
      <w:r w:rsidR="003771CC">
        <w:rPr>
          <w:rFonts w:ascii="Verdana" w:hAnsi="Verdana"/>
        </w:rPr>
        <w:t xml:space="preserve"> uma visão consolidada das quantidades de pedidos realizados num determinado período.</w:t>
      </w: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5" w:name="_Toc335720112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25"/>
    </w:p>
    <w:tbl>
      <w:tblPr>
        <w:tblW w:w="76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3771CC" w:rsidTr="003771CC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3771CC" w:rsidRDefault="003771CC">
            <w:pPr>
              <w:jc w:val="center"/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ríodo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a ínício e Data Fim</w:t>
            </w:r>
          </w:p>
        </w:tc>
      </w:tr>
      <w:tr w:rsidR="003771CC" w:rsidTr="003771CC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771CC" w:rsidRDefault="003771CC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ódigo do Centro de Cus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</w:p>
        </w:tc>
      </w:tr>
      <w:tr w:rsidR="003771CC" w:rsidTr="003771CC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771CC" w:rsidRDefault="003771CC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scrição do Centro de Cus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</w:p>
        </w:tc>
      </w:tr>
      <w:tr w:rsidR="003771CC" w:rsidTr="003771CC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771CC" w:rsidRDefault="003771CC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771CC" w:rsidTr="003771CC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3771CC" w:rsidRDefault="003771CC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3771CC" w:rsidRDefault="003771C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:rsidR="0098337A" w:rsidRDefault="003771CC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r w:rsidRPr="0098337A">
        <w:rPr>
          <w:rFonts w:ascii="Verdana" w:hAnsi="Verdana"/>
          <w:b w:val="0"/>
          <w:color w:val="244061" w:themeColor="accent1" w:themeShade="80"/>
        </w:rPr>
        <w:t xml:space="preserve"> </w:t>
      </w:r>
      <w:bookmarkStart w:id="126" w:name="_Toc335720113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26"/>
    </w:p>
    <w:p w:rsidR="00256C3C" w:rsidRDefault="00256C3C" w:rsidP="00256C3C">
      <w:pPr>
        <w:pStyle w:val="PargrafodaLista"/>
        <w:numPr>
          <w:ilvl w:val="0"/>
          <w:numId w:val="13"/>
        </w:numPr>
      </w:pPr>
      <w:r>
        <w:t>Estes dados deverão ser apresentados em dois níveis:</w:t>
      </w:r>
    </w:p>
    <w:p w:rsidR="00256C3C" w:rsidRDefault="00256C3C" w:rsidP="00256C3C">
      <w:pPr>
        <w:pStyle w:val="PargrafodaLista"/>
        <w:numPr>
          <w:ilvl w:val="1"/>
          <w:numId w:val="13"/>
        </w:numPr>
      </w:pPr>
      <w:r>
        <w:t>Por centro de Centro de Custo:</w:t>
      </w:r>
    </w:p>
    <w:p w:rsidR="00256C3C" w:rsidRPr="00256C3C" w:rsidRDefault="00256C3C" w:rsidP="00256C3C">
      <w:pPr>
        <w:pStyle w:val="PargrafodaLista"/>
        <w:numPr>
          <w:ilvl w:val="1"/>
          <w:numId w:val="13"/>
        </w:numPr>
      </w:pPr>
    </w:p>
    <w:tbl>
      <w:tblPr>
        <w:tblW w:w="11451" w:type="dxa"/>
        <w:tblInd w:w="-147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02"/>
        <w:gridCol w:w="702"/>
        <w:gridCol w:w="606"/>
        <w:gridCol w:w="799"/>
        <w:gridCol w:w="780"/>
        <w:gridCol w:w="780"/>
        <w:gridCol w:w="569"/>
        <w:gridCol w:w="569"/>
        <w:gridCol w:w="841"/>
        <w:gridCol w:w="841"/>
        <w:gridCol w:w="895"/>
        <w:gridCol w:w="895"/>
        <w:gridCol w:w="1236"/>
        <w:gridCol w:w="1236"/>
      </w:tblGrid>
      <w:tr w:rsidR="00B23CE7" w:rsidRPr="00B23CE7" w:rsidTr="00B23CE7">
        <w:trPr>
          <w:trHeight w:val="1035"/>
        </w:trPr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CD. Centro de Custo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esc. Centro de Custo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Pacto ( S ou N)</w:t>
            </w:r>
          </w:p>
        </w:tc>
        <w:tc>
          <w:tcPr>
            <w:tcW w:w="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Pedidos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Avulsos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Avulsos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Lidos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Lidos</w:t>
            </w: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Normais</w:t>
            </w: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Normais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Urgentes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Urgentes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Emergenciais</w:t>
            </w: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Emergenciais</w:t>
            </w:r>
          </w:p>
        </w:tc>
      </w:tr>
    </w:tbl>
    <w:p w:rsidR="00256C3C" w:rsidRDefault="00256C3C" w:rsidP="00256C3C">
      <w:pPr>
        <w:pStyle w:val="PargrafodaLista"/>
        <w:numPr>
          <w:ilvl w:val="1"/>
          <w:numId w:val="13"/>
        </w:numPr>
      </w:pPr>
      <w:r>
        <w:t>Por Ítem do Centro de Custo selecionado:</w:t>
      </w:r>
    </w:p>
    <w:tbl>
      <w:tblPr>
        <w:tblW w:w="11220" w:type="dxa"/>
        <w:tblInd w:w="-135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63"/>
        <w:gridCol w:w="596"/>
        <w:gridCol w:w="618"/>
        <w:gridCol w:w="799"/>
        <w:gridCol w:w="780"/>
        <w:gridCol w:w="780"/>
        <w:gridCol w:w="569"/>
        <w:gridCol w:w="569"/>
        <w:gridCol w:w="841"/>
        <w:gridCol w:w="843"/>
        <w:gridCol w:w="895"/>
        <w:gridCol w:w="895"/>
        <w:gridCol w:w="1236"/>
        <w:gridCol w:w="1236"/>
      </w:tblGrid>
      <w:tr w:rsidR="00256C3C" w:rsidRPr="00256C3C" w:rsidTr="00256C3C">
        <w:trPr>
          <w:trHeight w:val="525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CD. Ítem</w:t>
            </w:r>
          </w:p>
        </w:tc>
        <w:tc>
          <w:tcPr>
            <w:tcW w:w="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esc. Ítem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Pacto ( S ou N)</w:t>
            </w:r>
          </w:p>
        </w:tc>
        <w:tc>
          <w:tcPr>
            <w:tcW w:w="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Pedidos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Avulsos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Avulsos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Lidos</w:t>
            </w:r>
          </w:p>
        </w:tc>
        <w:tc>
          <w:tcPr>
            <w:tcW w:w="5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Lidos</w:t>
            </w: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Normais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Normais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Urgentes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Urgentes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Emergenciais</w:t>
            </w: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256C3C" w:rsidRPr="00256C3C" w:rsidRDefault="00256C3C" w:rsidP="00256C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256C3C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Emergenciais</w:t>
            </w:r>
          </w:p>
        </w:tc>
      </w:tr>
    </w:tbl>
    <w:p w:rsidR="00256C3C" w:rsidRPr="00B23CE7" w:rsidRDefault="00256C3C" w:rsidP="00256C3C">
      <w:pPr>
        <w:pStyle w:val="PargrafodaLista"/>
      </w:pPr>
    </w:p>
    <w:p w:rsidR="0098337A" w:rsidRDefault="00B23CE7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r w:rsidRPr="0098337A">
        <w:rPr>
          <w:rFonts w:ascii="Verdana" w:hAnsi="Verdana"/>
          <w:b w:val="0"/>
          <w:color w:val="244061" w:themeColor="accent1" w:themeShade="80"/>
        </w:rPr>
        <w:t xml:space="preserve"> </w:t>
      </w:r>
      <w:bookmarkStart w:id="127" w:name="_Toc335720114"/>
      <w:r w:rsidR="0098337A"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27"/>
    </w:p>
    <w:p w:rsidR="00256C3C" w:rsidRPr="00256C3C" w:rsidRDefault="00256C3C" w:rsidP="00256C3C">
      <w:pPr>
        <w:pStyle w:val="PargrafodaLista"/>
        <w:numPr>
          <w:ilvl w:val="0"/>
          <w:numId w:val="13"/>
        </w:numPr>
      </w:pPr>
      <w:r>
        <w:t>Deve-se mostrar total nos dois níveis:</w:t>
      </w:r>
    </w:p>
    <w:tbl>
      <w:tblPr>
        <w:tblW w:w="902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99"/>
        <w:gridCol w:w="780"/>
        <w:gridCol w:w="780"/>
        <w:gridCol w:w="569"/>
        <w:gridCol w:w="569"/>
        <w:gridCol w:w="841"/>
        <w:gridCol w:w="841"/>
        <w:gridCol w:w="895"/>
        <w:gridCol w:w="895"/>
        <w:gridCol w:w="1236"/>
        <w:gridCol w:w="1236"/>
      </w:tblGrid>
      <w:tr w:rsidR="00B23CE7" w:rsidRPr="00B23CE7" w:rsidTr="00B23CE7">
        <w:trPr>
          <w:trHeight w:val="525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Pedidos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Avulsos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Avulsos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Lidos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Lidos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Normai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Normai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Urgente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Urgentes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Emergenciais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B23CE7" w:rsidRPr="00B23CE7" w:rsidRDefault="00B23CE7" w:rsidP="00B23CE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B23CE7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Emergenciais</w:t>
            </w:r>
          </w:p>
        </w:tc>
      </w:tr>
    </w:tbl>
    <w:p w:rsidR="006B4A8A" w:rsidRPr="006B4A8A" w:rsidRDefault="006B4A8A" w:rsidP="00B23CE7">
      <w:pPr>
        <w:pStyle w:val="PargrafodaLista"/>
      </w:pPr>
    </w:p>
    <w:p w:rsid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8" w:name="_Toc335720115"/>
      <w:r w:rsidRPr="0098337A">
        <w:rPr>
          <w:rFonts w:ascii="Verdana" w:hAnsi="Verdana"/>
          <w:b w:val="0"/>
          <w:color w:val="244061" w:themeColor="accent1" w:themeShade="80"/>
        </w:rPr>
        <w:lastRenderedPageBreak/>
        <w:t>Ordenação</w:t>
      </w:r>
      <w:bookmarkEnd w:id="128"/>
    </w:p>
    <w:p w:rsidR="006B4A8A" w:rsidRDefault="00B23CE7" w:rsidP="00C56F5F">
      <w:pPr>
        <w:pStyle w:val="PargrafodaLista"/>
        <w:numPr>
          <w:ilvl w:val="0"/>
          <w:numId w:val="14"/>
        </w:numPr>
      </w:pPr>
      <w:r>
        <w:t>Descrição do Centro de Custo</w:t>
      </w:r>
      <w:r w:rsidR="00256C3C">
        <w:t>;</w:t>
      </w:r>
    </w:p>
    <w:p w:rsidR="00256C3C" w:rsidRPr="006B4A8A" w:rsidRDefault="00256C3C" w:rsidP="00C56F5F">
      <w:pPr>
        <w:pStyle w:val="PargrafodaLista"/>
        <w:numPr>
          <w:ilvl w:val="0"/>
          <w:numId w:val="14"/>
        </w:numPr>
      </w:pPr>
      <w:r>
        <w:t>Código do item.</w:t>
      </w:r>
    </w:p>
    <w:p w:rsidR="0098337A" w:rsidRPr="0098337A" w:rsidRDefault="0098337A" w:rsidP="0098337A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29" w:name="_Toc335720116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129"/>
    </w:p>
    <w:p w:rsidR="0098337A" w:rsidRDefault="006B4A8A" w:rsidP="00C56F5F">
      <w:pPr>
        <w:pStyle w:val="PargrafodaLista"/>
        <w:numPr>
          <w:ilvl w:val="0"/>
          <w:numId w:val="15"/>
        </w:numPr>
        <w:rPr>
          <w:rFonts w:cstheme="minorHAnsi"/>
        </w:rPr>
      </w:pPr>
      <w:r>
        <w:rPr>
          <w:rFonts w:cstheme="minorHAnsi"/>
        </w:rPr>
        <w:t>Tela;</w:t>
      </w:r>
    </w:p>
    <w:p w:rsidR="006B4A8A" w:rsidRDefault="006B4A8A" w:rsidP="00C56F5F">
      <w:pPr>
        <w:pStyle w:val="PargrafodaLista"/>
        <w:numPr>
          <w:ilvl w:val="0"/>
          <w:numId w:val="15"/>
        </w:numPr>
        <w:rPr>
          <w:rFonts w:cstheme="minorHAnsi"/>
        </w:rPr>
      </w:pPr>
      <w:r>
        <w:rPr>
          <w:rFonts w:cstheme="minorHAnsi"/>
        </w:rPr>
        <w:t>Excel</w:t>
      </w:r>
      <w:r w:rsidR="00B23CE7">
        <w:rPr>
          <w:rFonts w:cstheme="minorHAnsi"/>
        </w:rPr>
        <w:t>;</w:t>
      </w:r>
    </w:p>
    <w:p w:rsidR="00CB57A2" w:rsidRPr="00AF1A11" w:rsidRDefault="00CB57A2" w:rsidP="00CB57A2">
      <w:pPr>
        <w:pStyle w:val="PargrafodaLista"/>
        <w:rPr>
          <w:rFonts w:cstheme="minorHAnsi"/>
        </w:rPr>
      </w:pPr>
    </w:p>
    <w:p w:rsidR="00E200EC" w:rsidRDefault="00E909A5" w:rsidP="00CB57A2">
      <w:pPr>
        <w:pStyle w:val="Ttulo2"/>
      </w:pPr>
      <w:bookmarkStart w:id="130" w:name="_Toc335720117"/>
      <w:bookmarkStart w:id="131" w:name="_Toc269107846"/>
      <w:r>
        <w:t>Relatório de Não Conformidade</w:t>
      </w:r>
      <w:bookmarkEnd w:id="130"/>
    </w:p>
    <w:p w:rsidR="00851446" w:rsidRDefault="00E909A5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2" w:name="_Toc335720118"/>
      <w:r>
        <w:rPr>
          <w:rFonts w:ascii="Verdana" w:hAnsi="Verdana"/>
          <w:b w:val="0"/>
          <w:color w:val="244061" w:themeColor="accent1" w:themeShade="80"/>
        </w:rPr>
        <w:t>Descritivo</w:t>
      </w:r>
      <w:bookmarkEnd w:id="132"/>
    </w:p>
    <w:p w:rsidR="00E909A5" w:rsidRPr="00E909A5" w:rsidRDefault="00E909A5" w:rsidP="00E909A5">
      <w:pPr>
        <w:pStyle w:val="PargrafodaLista"/>
        <w:numPr>
          <w:ilvl w:val="0"/>
          <w:numId w:val="68"/>
        </w:numPr>
      </w:pPr>
      <w:r>
        <w:t>Este relatório tem como objetivo mostrar uma visão consolidadas das quantidades de RNC de geradas no período.</w:t>
      </w:r>
    </w:p>
    <w:p w:rsidR="00851446" w:rsidRDefault="00851446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3" w:name="_Toc335720119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33"/>
    </w:p>
    <w:tbl>
      <w:tblPr>
        <w:tblW w:w="760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E909A5" w:rsidRPr="00E909A5" w:rsidTr="00E909A5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vAlign w:val="center"/>
            <w:hideMark/>
          </w:tcPr>
          <w:p w:rsidR="00E909A5" w:rsidRPr="00E909A5" w:rsidRDefault="00E909A5" w:rsidP="00E909A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  <w:r w:rsidRPr="00E909A5"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Período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 Data inicial e data final</w:t>
            </w:r>
          </w:p>
        </w:tc>
      </w:tr>
      <w:tr w:rsidR="00E909A5" w:rsidRPr="00E909A5" w:rsidTr="00E909A5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Códig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E909A5" w:rsidRPr="00E909A5" w:rsidTr="00E909A5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Descrição do Centro de Custo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I,M,E</w:t>
            </w:r>
          </w:p>
        </w:tc>
      </w:tr>
      <w:tr w:rsidR="00E909A5" w:rsidRPr="00E909A5" w:rsidTr="00E909A5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E909A5" w:rsidRPr="00E909A5" w:rsidTr="00E909A5">
        <w:trPr>
          <w:trHeight w:val="300"/>
        </w:trPr>
        <w:tc>
          <w:tcPr>
            <w:tcW w:w="2320" w:type="dxa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09A5" w:rsidRPr="00E909A5" w:rsidRDefault="00E909A5" w:rsidP="00E90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909A5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E909A5" w:rsidRPr="00E909A5" w:rsidRDefault="00E909A5" w:rsidP="00E909A5"/>
    <w:p w:rsidR="00851446" w:rsidRDefault="00A80D2F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4" w:name="_Toc335720120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34"/>
    </w:p>
    <w:tbl>
      <w:tblPr>
        <w:tblW w:w="11360" w:type="dxa"/>
        <w:tblInd w:w="-142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71"/>
        <w:gridCol w:w="871"/>
        <w:gridCol w:w="724"/>
        <w:gridCol w:w="753"/>
        <w:gridCol w:w="857"/>
        <w:gridCol w:w="801"/>
        <w:gridCol w:w="871"/>
        <w:gridCol w:w="1188"/>
        <w:gridCol w:w="1188"/>
        <w:gridCol w:w="759"/>
        <w:gridCol w:w="859"/>
        <w:gridCol w:w="759"/>
        <w:gridCol w:w="859"/>
      </w:tblGrid>
      <w:tr w:rsidR="00A80D2F" w:rsidRPr="00A80D2F" w:rsidTr="00A80D2F">
        <w:trPr>
          <w:trHeight w:val="780"/>
        </w:trPr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CD. Centro de Custo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esc. Centro de Custo</w:t>
            </w:r>
          </w:p>
        </w:tc>
        <w:tc>
          <w:tcPr>
            <w:tcW w:w="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RNC</w:t>
            </w:r>
          </w:p>
        </w:tc>
        <w:tc>
          <w:tcPr>
            <w:tcW w:w="7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CHEIOS 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COMP. CHEIOS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S/ ESPAÇO </w:t>
            </w:r>
          </w:p>
        </w:tc>
        <w:tc>
          <w:tcPr>
            <w:tcW w:w="8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S/ ESPAÇO </w:t>
            </w:r>
          </w:p>
        </w:tc>
        <w:tc>
          <w:tcPr>
            <w:tcW w:w="11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MISTURADO</w:t>
            </w:r>
          </w:p>
        </w:tc>
        <w:tc>
          <w:tcPr>
            <w:tcW w:w="11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MISTURADO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VAZIOS </w:t>
            </w:r>
          </w:p>
        </w:tc>
        <w:tc>
          <w:tcPr>
            <w:tcW w:w="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COMP. VAZIOS 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VAZIOS </w:t>
            </w:r>
          </w:p>
        </w:tc>
        <w:tc>
          <w:tcPr>
            <w:tcW w:w="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COMP. VAZIOS </w:t>
            </w:r>
          </w:p>
        </w:tc>
      </w:tr>
    </w:tbl>
    <w:p w:rsidR="00E909A5" w:rsidRPr="00E909A5" w:rsidRDefault="00E909A5" w:rsidP="00E909A5"/>
    <w:p w:rsidR="00851446" w:rsidRDefault="00851446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5" w:name="_Toc335720121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35"/>
    </w:p>
    <w:tbl>
      <w:tblPr>
        <w:tblW w:w="9480" w:type="dxa"/>
        <w:tblInd w:w="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72"/>
        <w:gridCol w:w="753"/>
        <w:gridCol w:w="833"/>
        <w:gridCol w:w="801"/>
        <w:gridCol w:w="855"/>
        <w:gridCol w:w="1188"/>
        <w:gridCol w:w="1188"/>
        <w:gridCol w:w="759"/>
        <w:gridCol w:w="836"/>
        <w:gridCol w:w="759"/>
        <w:gridCol w:w="836"/>
      </w:tblGrid>
      <w:tr w:rsidR="00A80D2F" w:rsidRPr="00A80D2F" w:rsidTr="00A80D2F">
        <w:trPr>
          <w:trHeight w:val="780"/>
        </w:trPr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. RNC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CHEIOS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COMP. CHEIOS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S/ ESPAÇO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S/ ESPAÇO 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MISTURADO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(%) MISTURADO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VAZIOS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COMP. VAZIOS 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COMP. VAZIOS 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A80D2F" w:rsidRPr="00A80D2F" w:rsidRDefault="00A80D2F" w:rsidP="00A80D2F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A80D2F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(%) COMP. VAZIOS </w:t>
            </w:r>
          </w:p>
        </w:tc>
      </w:tr>
    </w:tbl>
    <w:p w:rsidR="00851446" w:rsidRDefault="00851446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6" w:name="_Toc335720122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136"/>
    </w:p>
    <w:p w:rsidR="00A80D2F" w:rsidRDefault="00A80D2F" w:rsidP="00A80D2F">
      <w:pPr>
        <w:pStyle w:val="PargrafodaLista"/>
        <w:numPr>
          <w:ilvl w:val="0"/>
          <w:numId w:val="68"/>
        </w:numPr>
      </w:pPr>
      <w:r>
        <w:t>Código do  Centro de Custo</w:t>
      </w:r>
    </w:p>
    <w:p w:rsidR="00821CCF" w:rsidRDefault="00952620" w:rsidP="00A80D2F">
      <w:pPr>
        <w:pStyle w:val="PargrafodaLista"/>
        <w:numPr>
          <w:ilvl w:val="0"/>
          <w:numId w:val="68"/>
        </w:numPr>
      </w:pPr>
      <w:r>
        <w:t>Itens apontados;</w:t>
      </w:r>
    </w:p>
    <w:p w:rsidR="00952620" w:rsidRPr="00A80D2F" w:rsidRDefault="00952620" w:rsidP="00A80D2F">
      <w:pPr>
        <w:pStyle w:val="PargrafodaLista"/>
        <w:numPr>
          <w:ilvl w:val="0"/>
          <w:numId w:val="68"/>
        </w:numPr>
      </w:pPr>
      <w:r>
        <w:t xml:space="preserve">Informar se possuí estoque, no caso de zero, não incluir no </w:t>
      </w:r>
      <w:r w:rsidR="003D451E">
        <w:t>somatório</w:t>
      </w:r>
      <w:r>
        <w:t xml:space="preserve"> final.</w:t>
      </w:r>
    </w:p>
    <w:p w:rsidR="00851446" w:rsidRDefault="00851446" w:rsidP="0085144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7" w:name="_Toc335720123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137"/>
    </w:p>
    <w:p w:rsidR="00A80D2F" w:rsidRDefault="00A80D2F" w:rsidP="00A80D2F">
      <w:pPr>
        <w:pStyle w:val="PargrafodaLista"/>
        <w:numPr>
          <w:ilvl w:val="0"/>
          <w:numId w:val="68"/>
        </w:numPr>
      </w:pPr>
      <w:r>
        <w:t>Em tela;</w:t>
      </w:r>
    </w:p>
    <w:p w:rsidR="00A80D2F" w:rsidRPr="00A80D2F" w:rsidRDefault="00A80D2F" w:rsidP="00A80D2F">
      <w:pPr>
        <w:pStyle w:val="PargrafodaLista"/>
        <w:numPr>
          <w:ilvl w:val="0"/>
          <w:numId w:val="68"/>
        </w:numPr>
      </w:pPr>
      <w:r>
        <w:t>Em Excel.</w:t>
      </w:r>
    </w:p>
    <w:p w:rsidR="009B3C86" w:rsidRDefault="009B3C86" w:rsidP="009B3C86">
      <w:pPr>
        <w:pStyle w:val="Ttulo2"/>
      </w:pPr>
      <w:bookmarkStart w:id="138" w:name="_Toc335720124"/>
      <w:r>
        <w:lastRenderedPageBreak/>
        <w:t>Relatório de Produtividade</w:t>
      </w:r>
      <w:bookmarkEnd w:id="138"/>
    </w:p>
    <w:p w:rsidR="009B3C86" w:rsidRPr="00CB57A2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39" w:name="_Toc335720125"/>
      <w:r>
        <w:rPr>
          <w:rFonts w:ascii="Verdana" w:hAnsi="Verdana"/>
          <w:b w:val="0"/>
          <w:color w:val="244061" w:themeColor="accent1" w:themeShade="80"/>
        </w:rPr>
        <w:t>Descritivo</w:t>
      </w:r>
      <w:bookmarkEnd w:id="139"/>
    </w:p>
    <w:p w:rsidR="009B3C86" w:rsidRPr="006B4A8A" w:rsidRDefault="009B3C86" w:rsidP="009B3C86">
      <w:pPr>
        <w:pStyle w:val="PargrafodaLista"/>
        <w:numPr>
          <w:ilvl w:val="0"/>
          <w:numId w:val="13"/>
        </w:numPr>
        <w:rPr>
          <w:rFonts w:ascii="Verdana" w:hAnsi="Verdana"/>
        </w:rPr>
      </w:pPr>
      <w:r>
        <w:rPr>
          <w:rFonts w:ascii="Verdana" w:hAnsi="Verdana"/>
        </w:rPr>
        <w:t>Este relatório tem como objetivo</w:t>
      </w:r>
      <w:r w:rsidR="002E21DC">
        <w:rPr>
          <w:rFonts w:ascii="Verdana" w:hAnsi="Verdana"/>
        </w:rPr>
        <w:t xml:space="preserve"> apresentar uma visão dos tempos de abastecimento e leitura </w:t>
      </w:r>
      <w:r w:rsidR="00E22B60">
        <w:rPr>
          <w:rFonts w:ascii="Verdana" w:hAnsi="Verdana"/>
        </w:rPr>
        <w:t xml:space="preserve">dos Centro de Custos </w:t>
      </w:r>
      <w:r w:rsidR="002E21DC">
        <w:rPr>
          <w:rFonts w:ascii="Verdana" w:hAnsi="Verdana"/>
        </w:rPr>
        <w:t>p</w:t>
      </w:r>
      <w:r w:rsidR="00E22B60">
        <w:rPr>
          <w:rFonts w:ascii="Verdana" w:hAnsi="Verdana"/>
        </w:rPr>
        <w:t>elos</w:t>
      </w:r>
      <w:r w:rsidR="002E21DC">
        <w:rPr>
          <w:rFonts w:ascii="Verdana" w:hAnsi="Verdana"/>
        </w:rPr>
        <w:t xml:space="preserve"> almoxarifes</w:t>
      </w:r>
      <w:r>
        <w:rPr>
          <w:rFonts w:ascii="Verdana" w:hAnsi="Verdana"/>
        </w:rPr>
        <w:t>.</w:t>
      </w:r>
    </w:p>
    <w:p w:rsidR="009B3C86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0" w:name="_Toc335720126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40"/>
    </w:p>
    <w:tbl>
      <w:tblPr>
        <w:tblW w:w="76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9B3C86" w:rsidTr="009B3C86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9B3C86" w:rsidRDefault="009B3C86" w:rsidP="009B3C86">
            <w:pPr>
              <w:jc w:val="center"/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ríodo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a ínício e Data Fim</w:t>
            </w:r>
          </w:p>
        </w:tc>
      </w:tr>
      <w:tr w:rsidR="009B3C86" w:rsidTr="009B3C86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9B3C86" w:rsidRDefault="009B3C86" w:rsidP="009B3C86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ódigo do Centro de Cus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</w:p>
        </w:tc>
      </w:tr>
      <w:tr w:rsidR="009B3C86" w:rsidTr="009B3C86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9B3C86" w:rsidRDefault="009B3C86" w:rsidP="009B3C86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scrição do Centro de Cust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</w:p>
        </w:tc>
      </w:tr>
      <w:tr w:rsidR="009B3C86" w:rsidTr="009B3C86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9B3C86" w:rsidRDefault="009B3C86" w:rsidP="009B3C86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  <w:r w:rsidR="002E21DC">
              <w:rPr>
                <w:rFonts w:ascii="Calibri" w:hAnsi="Calibri" w:cs="Calibri"/>
                <w:color w:val="000000"/>
              </w:rPr>
              <w:t>Login do usuári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2E21DC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  <w:r w:rsidR="009B3C86"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B3C86" w:rsidTr="009B3C86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9B3C86" w:rsidRDefault="009B3C86" w:rsidP="009B3C86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9B3C86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  <w:r w:rsidR="002E21DC">
              <w:rPr>
                <w:rFonts w:ascii="Calibri" w:hAnsi="Calibri" w:cs="Calibri"/>
                <w:color w:val="000000"/>
              </w:rPr>
              <w:t>Nome do Usuári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9B3C86" w:rsidRDefault="002E21DC" w:rsidP="009B3C8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,M,E</w:t>
            </w:r>
          </w:p>
        </w:tc>
      </w:tr>
    </w:tbl>
    <w:p w:rsidR="009B3C86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r w:rsidRPr="0098337A">
        <w:rPr>
          <w:rFonts w:ascii="Verdana" w:hAnsi="Verdana"/>
          <w:b w:val="0"/>
          <w:color w:val="244061" w:themeColor="accent1" w:themeShade="80"/>
        </w:rPr>
        <w:t xml:space="preserve"> </w:t>
      </w:r>
      <w:bookmarkStart w:id="141" w:name="_Toc335720127"/>
      <w:r>
        <w:rPr>
          <w:rFonts w:ascii="Verdana" w:hAnsi="Verdana"/>
          <w:b w:val="0"/>
          <w:color w:val="244061" w:themeColor="accent1" w:themeShade="80"/>
        </w:rPr>
        <w:t>Dados apresentados</w:t>
      </w:r>
      <w:bookmarkEnd w:id="141"/>
    </w:p>
    <w:tbl>
      <w:tblPr>
        <w:tblW w:w="10620" w:type="dxa"/>
        <w:tblInd w:w="-105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1360"/>
        <w:gridCol w:w="1360"/>
        <w:gridCol w:w="1540"/>
        <w:gridCol w:w="1300"/>
        <w:gridCol w:w="1780"/>
        <w:gridCol w:w="960"/>
        <w:gridCol w:w="960"/>
      </w:tblGrid>
      <w:tr w:rsidR="00462508" w:rsidRPr="00462508" w:rsidTr="00462508">
        <w:trPr>
          <w:trHeight w:val="525"/>
        </w:trPr>
        <w:tc>
          <w:tcPr>
            <w:tcW w:w="13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ata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Nome do Colaborador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CD. Centro de Custo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Desc. Centro de Custo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ipo ( A ou L)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Hora de </w:t>
            </w: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ìnício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Hora  </w:t>
            </w: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Fi</w:t>
            </w:r>
            <w:r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na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254061"/>
            <w:vAlign w:val="bottom"/>
            <w:hideMark/>
          </w:tcPr>
          <w:p w:rsidR="00462508" w:rsidRPr="00462508" w:rsidRDefault="00462508" w:rsidP="004625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</w:pPr>
            <w:r w:rsidRPr="00462508"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>Total</w:t>
            </w:r>
            <w:r>
              <w:rPr>
                <w:rFonts w:ascii="Calibri" w:eastAsia="Times New Roman" w:hAnsi="Calibri" w:cs="Calibri"/>
                <w:b/>
                <w:bCs/>
                <w:color w:val="F2F2F2"/>
                <w:sz w:val="20"/>
                <w:szCs w:val="20"/>
              </w:rPr>
              <w:t xml:space="preserve"> de Horas</w:t>
            </w:r>
          </w:p>
        </w:tc>
      </w:tr>
    </w:tbl>
    <w:p w:rsidR="009B3C86" w:rsidRDefault="00462508" w:rsidP="00462508">
      <w:pPr>
        <w:pStyle w:val="PargrafodaLista"/>
        <w:numPr>
          <w:ilvl w:val="0"/>
          <w:numId w:val="13"/>
        </w:numPr>
      </w:pPr>
      <w:r>
        <w:t>Observação : Tipo (A ou L) significa:</w:t>
      </w:r>
    </w:p>
    <w:p w:rsidR="00462508" w:rsidRDefault="00462508" w:rsidP="00462508">
      <w:pPr>
        <w:pStyle w:val="PargrafodaLista"/>
        <w:numPr>
          <w:ilvl w:val="1"/>
          <w:numId w:val="13"/>
        </w:numPr>
      </w:pPr>
      <w:r>
        <w:t>A – abastecimento;</w:t>
      </w:r>
    </w:p>
    <w:p w:rsidR="00462508" w:rsidRDefault="00462508" w:rsidP="00462508">
      <w:pPr>
        <w:pStyle w:val="PargrafodaLista"/>
        <w:numPr>
          <w:ilvl w:val="1"/>
          <w:numId w:val="13"/>
        </w:numPr>
      </w:pPr>
      <w:r>
        <w:t>L - Leitura</w:t>
      </w:r>
    </w:p>
    <w:p w:rsidR="00462508" w:rsidRPr="00256C3C" w:rsidRDefault="00462508" w:rsidP="00462508">
      <w:pPr>
        <w:pStyle w:val="PargrafodaLista"/>
        <w:ind w:left="1440"/>
      </w:pPr>
    </w:p>
    <w:p w:rsidR="009B3C86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2" w:name="_Toc335720128"/>
      <w:r w:rsidRPr="0098337A">
        <w:rPr>
          <w:rFonts w:ascii="Verdana" w:hAnsi="Verdana"/>
          <w:b w:val="0"/>
          <w:color w:val="244061" w:themeColor="accent1" w:themeShade="80"/>
        </w:rPr>
        <w:t>Totais</w:t>
      </w:r>
      <w:bookmarkEnd w:id="142"/>
    </w:p>
    <w:p w:rsidR="009B3C86" w:rsidRPr="00256C3C" w:rsidRDefault="00462508" w:rsidP="009B3C86">
      <w:pPr>
        <w:pStyle w:val="PargrafodaLista"/>
        <w:numPr>
          <w:ilvl w:val="0"/>
          <w:numId w:val="13"/>
        </w:numPr>
      </w:pPr>
      <w:r>
        <w:t>Deve-se mostrar total de Horas por filtro</w:t>
      </w:r>
      <w:r w:rsidR="009B3C86">
        <w:t>:</w:t>
      </w:r>
    </w:p>
    <w:p w:rsidR="009B3C86" w:rsidRPr="006B4A8A" w:rsidRDefault="009B3C86" w:rsidP="009B3C86">
      <w:pPr>
        <w:pStyle w:val="PargrafodaLista"/>
      </w:pPr>
    </w:p>
    <w:p w:rsidR="009B3C86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3" w:name="_Toc335720129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143"/>
    </w:p>
    <w:p w:rsidR="00462508" w:rsidRDefault="00462508" w:rsidP="009B3C86">
      <w:pPr>
        <w:pStyle w:val="PargrafodaLista"/>
        <w:numPr>
          <w:ilvl w:val="0"/>
          <w:numId w:val="14"/>
        </w:numPr>
      </w:pPr>
      <w:r>
        <w:t>Data;</w:t>
      </w:r>
    </w:p>
    <w:p w:rsidR="00462508" w:rsidRDefault="00462508" w:rsidP="009B3C86">
      <w:pPr>
        <w:pStyle w:val="PargrafodaLista"/>
        <w:numPr>
          <w:ilvl w:val="0"/>
          <w:numId w:val="14"/>
        </w:numPr>
      </w:pPr>
      <w:r>
        <w:t>Usuário;</w:t>
      </w:r>
    </w:p>
    <w:p w:rsidR="0027663A" w:rsidRDefault="0027663A" w:rsidP="009B3C86">
      <w:pPr>
        <w:pStyle w:val="PargrafodaLista"/>
        <w:numPr>
          <w:ilvl w:val="0"/>
          <w:numId w:val="14"/>
        </w:numPr>
      </w:pPr>
      <w:r>
        <w:t>Tipo</w:t>
      </w:r>
      <w:r w:rsidR="00F00AB6">
        <w:t xml:space="preserve"> (A ou L)</w:t>
      </w:r>
      <w:r>
        <w:t>;</w:t>
      </w:r>
    </w:p>
    <w:p w:rsidR="00462508" w:rsidRDefault="00462508" w:rsidP="009B3C86">
      <w:pPr>
        <w:pStyle w:val="PargrafodaLista"/>
        <w:numPr>
          <w:ilvl w:val="0"/>
          <w:numId w:val="14"/>
        </w:numPr>
      </w:pPr>
      <w:r>
        <w:t>Centro de Custo;</w:t>
      </w:r>
    </w:p>
    <w:p w:rsidR="00462508" w:rsidRDefault="00462508" w:rsidP="00462508">
      <w:pPr>
        <w:pStyle w:val="PargrafodaLista"/>
        <w:numPr>
          <w:ilvl w:val="0"/>
          <w:numId w:val="14"/>
        </w:numPr>
      </w:pPr>
      <w:r>
        <w:t>Hora</w:t>
      </w:r>
    </w:p>
    <w:p w:rsidR="009B3C86" w:rsidRPr="006B4A8A" w:rsidRDefault="009B3C86" w:rsidP="00462508">
      <w:pPr>
        <w:ind w:left="360"/>
      </w:pPr>
    </w:p>
    <w:p w:rsidR="009B3C86" w:rsidRPr="0098337A" w:rsidRDefault="009B3C86" w:rsidP="009B3C86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4" w:name="_Toc335720130"/>
      <w:r w:rsidRPr="0098337A">
        <w:rPr>
          <w:rFonts w:ascii="Verdana" w:hAnsi="Verdana"/>
          <w:b w:val="0"/>
          <w:color w:val="244061" w:themeColor="accent1" w:themeShade="80"/>
        </w:rPr>
        <w:t>Apresentação</w:t>
      </w:r>
      <w:bookmarkEnd w:id="144"/>
    </w:p>
    <w:p w:rsidR="009B3C86" w:rsidRDefault="009B3C86" w:rsidP="009B3C86">
      <w:pPr>
        <w:pStyle w:val="PargrafodaLista"/>
        <w:numPr>
          <w:ilvl w:val="0"/>
          <w:numId w:val="15"/>
        </w:numPr>
        <w:rPr>
          <w:rFonts w:cstheme="minorHAnsi"/>
        </w:rPr>
      </w:pPr>
      <w:r>
        <w:rPr>
          <w:rFonts w:cstheme="minorHAnsi"/>
        </w:rPr>
        <w:t>Tela;</w:t>
      </w:r>
    </w:p>
    <w:p w:rsidR="00E010A1" w:rsidRDefault="00462508" w:rsidP="004A741B">
      <w:pPr>
        <w:pStyle w:val="PargrafodaLista"/>
        <w:numPr>
          <w:ilvl w:val="0"/>
          <w:numId w:val="15"/>
        </w:numPr>
        <w:rPr>
          <w:rFonts w:cstheme="minorHAnsi"/>
        </w:rPr>
      </w:pPr>
      <w:r>
        <w:rPr>
          <w:rFonts w:cstheme="minorHAnsi"/>
        </w:rPr>
        <w:t>Excel.</w:t>
      </w:r>
      <w:bookmarkEnd w:id="131"/>
    </w:p>
    <w:p w:rsidR="00F015F1" w:rsidRDefault="00F015F1" w:rsidP="00F015F1">
      <w:pPr>
        <w:pStyle w:val="PargrafodaLista"/>
        <w:rPr>
          <w:rFonts w:cstheme="minorHAnsi"/>
        </w:rPr>
      </w:pPr>
    </w:p>
    <w:p w:rsidR="00EE40F6" w:rsidRDefault="00EE40F6" w:rsidP="00F015F1">
      <w:pPr>
        <w:pStyle w:val="PargrafodaLista"/>
        <w:rPr>
          <w:rFonts w:cstheme="minorHAnsi"/>
        </w:rPr>
      </w:pPr>
    </w:p>
    <w:p w:rsidR="00EE40F6" w:rsidRDefault="00EE40F6" w:rsidP="00F015F1">
      <w:pPr>
        <w:pStyle w:val="PargrafodaLista"/>
        <w:rPr>
          <w:rFonts w:cstheme="minorHAnsi"/>
        </w:rPr>
      </w:pPr>
    </w:p>
    <w:p w:rsidR="00EE40F6" w:rsidRDefault="00EE40F6" w:rsidP="00EE40F6">
      <w:pPr>
        <w:pStyle w:val="Ttulo2"/>
      </w:pPr>
      <w:bookmarkStart w:id="145" w:name="_Toc335720131"/>
      <w:r>
        <w:t>Relatório de Recebimento de Caminhão</w:t>
      </w:r>
      <w:bookmarkEnd w:id="145"/>
    </w:p>
    <w:p w:rsidR="00F015F1" w:rsidRDefault="00F015F1" w:rsidP="00F015F1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6" w:name="_Toc335720132"/>
      <w:r w:rsidRPr="0098337A">
        <w:rPr>
          <w:rFonts w:ascii="Verdana" w:hAnsi="Verdana"/>
          <w:b w:val="0"/>
          <w:color w:val="244061" w:themeColor="accent1" w:themeShade="80"/>
        </w:rPr>
        <w:t>Filtros</w:t>
      </w:r>
      <w:bookmarkEnd w:id="146"/>
    </w:p>
    <w:tbl>
      <w:tblPr>
        <w:tblW w:w="76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20"/>
        <w:gridCol w:w="2860"/>
        <w:gridCol w:w="2420"/>
      </w:tblGrid>
      <w:tr w:rsidR="00F015F1" w:rsidTr="005F17F2">
        <w:trPr>
          <w:trHeight w:val="300"/>
        </w:trPr>
        <w:tc>
          <w:tcPr>
            <w:tcW w:w="2320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254061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center"/>
            <w:hideMark/>
          </w:tcPr>
          <w:p w:rsidR="00F015F1" w:rsidRDefault="00F015F1" w:rsidP="005F17F2">
            <w:pPr>
              <w:jc w:val="center"/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F2F2F2"/>
                <w:u w:val="single"/>
              </w:rPr>
              <w:t>Filtros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F015F1" w:rsidRDefault="00F015F1" w:rsidP="005F17F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ríodo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F015F1" w:rsidRDefault="00F015F1" w:rsidP="005F17F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a ínício e Data Fim</w:t>
            </w:r>
          </w:p>
        </w:tc>
      </w:tr>
      <w:tr w:rsidR="00F015F1" w:rsidTr="005F17F2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F015F1" w:rsidRDefault="00F015F1" w:rsidP="005F17F2">
            <w:pPr>
              <w:rPr>
                <w:rFonts w:ascii="Calibri" w:hAnsi="Calibri" w:cs="Calibri"/>
                <w:b/>
                <w:bCs/>
                <w:color w:val="F2F2F2"/>
                <w:u w:val="single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F015F1" w:rsidRDefault="00F015F1" w:rsidP="005F17F2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3" w:type="dxa"/>
              <w:left w:w="13" w:type="dxa"/>
              <w:bottom w:w="0" w:type="dxa"/>
              <w:right w:w="13" w:type="dxa"/>
            </w:tcMar>
            <w:vAlign w:val="bottom"/>
            <w:hideMark/>
          </w:tcPr>
          <w:p w:rsidR="00F015F1" w:rsidRDefault="00F015F1" w:rsidP="005F17F2">
            <w:pPr>
              <w:rPr>
                <w:rFonts w:ascii="Calibri" w:hAnsi="Calibri" w:cs="Calibri"/>
                <w:color w:val="000000"/>
              </w:rPr>
            </w:pPr>
          </w:p>
        </w:tc>
      </w:tr>
    </w:tbl>
    <w:p w:rsidR="008A2307" w:rsidRPr="00CB57A2" w:rsidRDefault="008A2307" w:rsidP="008A2307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7" w:name="_Toc335720133"/>
      <w:r>
        <w:rPr>
          <w:rFonts w:ascii="Verdana" w:hAnsi="Verdana"/>
          <w:b w:val="0"/>
          <w:color w:val="244061" w:themeColor="accent1" w:themeShade="80"/>
        </w:rPr>
        <w:t>Descritivo</w:t>
      </w:r>
      <w:bookmarkEnd w:id="147"/>
    </w:p>
    <w:p w:rsidR="008A2307" w:rsidRPr="006B4A8A" w:rsidRDefault="008A2307" w:rsidP="008A2307">
      <w:pPr>
        <w:pStyle w:val="PargrafodaLista"/>
        <w:numPr>
          <w:ilvl w:val="0"/>
          <w:numId w:val="13"/>
        </w:numPr>
        <w:rPr>
          <w:rFonts w:ascii="Verdana" w:hAnsi="Verdana"/>
        </w:rPr>
      </w:pPr>
      <w:r>
        <w:rPr>
          <w:rFonts w:ascii="Verdana" w:hAnsi="Verdana"/>
        </w:rPr>
        <w:t>O Extrato das horário de entregas, controle de recebimento e retorno de caixas e Rolls.</w:t>
      </w:r>
    </w:p>
    <w:p w:rsidR="00F015F1" w:rsidRDefault="00F015F1" w:rsidP="00F015F1">
      <w:pPr>
        <w:pStyle w:val="PargrafodaLista"/>
        <w:rPr>
          <w:rFonts w:cstheme="minorHAnsi"/>
        </w:rPr>
      </w:pPr>
    </w:p>
    <w:p w:rsidR="005F4385" w:rsidRDefault="005F4385" w:rsidP="005F4385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8" w:name="_Toc335720134"/>
      <w:r w:rsidRPr="0098337A">
        <w:rPr>
          <w:rFonts w:ascii="Verdana" w:hAnsi="Verdana"/>
          <w:b w:val="0"/>
          <w:color w:val="244061" w:themeColor="accent1" w:themeShade="80"/>
        </w:rPr>
        <w:t>Ordenação</w:t>
      </w:r>
      <w:bookmarkEnd w:id="148"/>
    </w:p>
    <w:p w:rsidR="005F4385" w:rsidRDefault="005F4385" w:rsidP="005F4385">
      <w:pPr>
        <w:pStyle w:val="PargrafodaLista"/>
        <w:numPr>
          <w:ilvl w:val="0"/>
          <w:numId w:val="68"/>
        </w:numPr>
      </w:pPr>
      <w:r>
        <w:t>Data;</w:t>
      </w:r>
    </w:p>
    <w:p w:rsidR="005F4385" w:rsidRDefault="005F4385" w:rsidP="005F4385">
      <w:pPr>
        <w:pStyle w:val="PargrafodaLista"/>
        <w:numPr>
          <w:ilvl w:val="0"/>
          <w:numId w:val="68"/>
        </w:numPr>
      </w:pPr>
      <w:r>
        <w:t>Hora chegada;</w:t>
      </w:r>
    </w:p>
    <w:p w:rsidR="005F4385" w:rsidRDefault="005F4385" w:rsidP="005F4385">
      <w:pPr>
        <w:pStyle w:val="PargrafodaLista"/>
        <w:numPr>
          <w:ilvl w:val="0"/>
          <w:numId w:val="68"/>
        </w:numPr>
      </w:pPr>
      <w:r>
        <w:t>Hora de Saída;</w:t>
      </w:r>
    </w:p>
    <w:p w:rsidR="002875C7" w:rsidRDefault="002875C7" w:rsidP="005F4385">
      <w:pPr>
        <w:pStyle w:val="PargrafodaLista"/>
        <w:numPr>
          <w:ilvl w:val="0"/>
          <w:numId w:val="68"/>
        </w:numPr>
      </w:pPr>
      <w:r>
        <w:t>Total de tempo;</w:t>
      </w:r>
    </w:p>
    <w:p w:rsidR="005F4385" w:rsidRDefault="005F4385" w:rsidP="005F4385">
      <w:pPr>
        <w:pStyle w:val="PargrafodaLista"/>
        <w:numPr>
          <w:ilvl w:val="0"/>
          <w:numId w:val="68"/>
        </w:numPr>
      </w:pPr>
      <w:r>
        <w:t>Quantidade de caixas recebidas;</w:t>
      </w:r>
    </w:p>
    <w:p w:rsidR="005F4385" w:rsidRDefault="005F4385" w:rsidP="005F4385">
      <w:pPr>
        <w:pStyle w:val="PargrafodaLista"/>
        <w:numPr>
          <w:ilvl w:val="0"/>
          <w:numId w:val="68"/>
        </w:numPr>
      </w:pPr>
      <w:r>
        <w:t>Quantidade de caixas devolvidas;</w:t>
      </w:r>
    </w:p>
    <w:p w:rsidR="005F4385" w:rsidRDefault="002875C7" w:rsidP="005F4385">
      <w:pPr>
        <w:pStyle w:val="PargrafodaLista"/>
        <w:numPr>
          <w:ilvl w:val="0"/>
          <w:numId w:val="68"/>
        </w:numPr>
      </w:pPr>
      <w:r>
        <w:t>Quantidade de Rolls recebido</w:t>
      </w:r>
      <w:r w:rsidR="005F4385">
        <w:t>s;</w:t>
      </w:r>
    </w:p>
    <w:p w:rsidR="00984159" w:rsidRPr="008F7070" w:rsidRDefault="001B3E96" w:rsidP="008F7070">
      <w:pPr>
        <w:pStyle w:val="PargrafodaLista"/>
        <w:numPr>
          <w:ilvl w:val="0"/>
          <w:numId w:val="68"/>
        </w:numPr>
      </w:pPr>
      <w:r>
        <w:t xml:space="preserve">Quantidade de </w:t>
      </w:r>
      <w:r w:rsidR="005F4385">
        <w:t>Rolls devolv</w:t>
      </w:r>
      <w:r w:rsidR="008F7070">
        <w:t>idos.</w:t>
      </w:r>
    </w:p>
    <w:p w:rsidR="003D333D" w:rsidRPr="00E238B7" w:rsidRDefault="003D333D" w:rsidP="00E238B7"/>
    <w:p w:rsidR="006C0ACB" w:rsidRPr="009305D4" w:rsidRDefault="00862FA1" w:rsidP="006C0ACB">
      <w:pPr>
        <w:pStyle w:val="Ttulo3"/>
        <w:ind w:left="0" w:firstLine="0"/>
        <w:rPr>
          <w:rFonts w:ascii="Verdana" w:hAnsi="Verdana"/>
          <w:b w:val="0"/>
          <w:color w:val="244061" w:themeColor="accent1" w:themeShade="80"/>
        </w:rPr>
      </w:pPr>
      <w:bookmarkStart w:id="149" w:name="_Toc335720135"/>
      <w:r>
        <w:rPr>
          <w:rFonts w:ascii="Verdana" w:hAnsi="Verdana"/>
          <w:b w:val="0"/>
          <w:color w:val="244061" w:themeColor="accent1" w:themeShade="80"/>
        </w:rPr>
        <w:t>Modelo</w:t>
      </w:r>
      <w:bookmarkEnd w:id="149"/>
    </w:p>
    <w:p w:rsidR="007270E8" w:rsidRDefault="007270E8" w:rsidP="007270E8"/>
    <w:p w:rsidR="007270E8" w:rsidRPr="007270E8" w:rsidRDefault="005E4E59" w:rsidP="007270E8">
      <w:r w:rsidRPr="005E4E59">
        <w:rPr>
          <w:noProof/>
        </w:rPr>
        <w:drawing>
          <wp:inline distT="0" distB="0" distL="0" distR="0">
            <wp:extent cx="5400040" cy="999255"/>
            <wp:effectExtent l="19050" t="0" r="0" b="0"/>
            <wp:docPr id="4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99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8B7" w:rsidRPr="004A741B" w:rsidRDefault="00E238B7" w:rsidP="00E238B7">
      <w:pPr>
        <w:pStyle w:val="PargrafodaLista"/>
        <w:jc w:val="both"/>
        <w:rPr>
          <w:rFonts w:cstheme="minorHAnsi"/>
        </w:rPr>
      </w:pPr>
    </w:p>
    <w:sectPr w:rsidR="00E238B7" w:rsidRPr="004A741B" w:rsidSect="0014115A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690B" w:rsidRDefault="000C690B" w:rsidP="00576687">
      <w:pPr>
        <w:spacing w:after="0" w:line="240" w:lineRule="auto"/>
      </w:pPr>
      <w:r>
        <w:separator/>
      </w:r>
    </w:p>
  </w:endnote>
  <w:endnote w:type="continuationSeparator" w:id="0">
    <w:p w:rsidR="000C690B" w:rsidRDefault="000C690B" w:rsidP="005766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ME">
    <w:altName w:val="Symbol"/>
    <w:charset w:val="02"/>
    <w:family w:val="swiss"/>
    <w:pitch w:val="variable"/>
    <w:sig w:usb0="00000001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09"/>
      <w:gridCol w:w="7811"/>
    </w:tblGrid>
    <w:tr w:rsidR="00663B26">
      <w:tc>
        <w:tcPr>
          <w:tcW w:w="918" w:type="dxa"/>
        </w:tcPr>
        <w:p w:rsidR="00663B26" w:rsidRDefault="00290591">
          <w:pPr>
            <w:pStyle w:val="Rodap"/>
            <w:jc w:val="right"/>
            <w:rPr>
              <w:b/>
              <w:color w:val="4F81BD" w:themeColor="accent1"/>
              <w:sz w:val="32"/>
              <w:szCs w:val="32"/>
            </w:rPr>
          </w:pPr>
          <w:r>
            <w:fldChar w:fldCharType="begin"/>
          </w:r>
          <w:r w:rsidR="00663B26">
            <w:instrText xml:space="preserve"> PAGE   \* MERGEFORMAT </w:instrText>
          </w:r>
          <w:r>
            <w:fldChar w:fldCharType="separate"/>
          </w:r>
          <w:r w:rsidR="00CB74AB" w:rsidRPr="00CB74AB">
            <w:rPr>
              <w:b/>
              <w:noProof/>
              <w:color w:val="4F81BD" w:themeColor="accent1"/>
              <w:sz w:val="32"/>
              <w:szCs w:val="32"/>
            </w:rPr>
            <w:t>50</w:t>
          </w:r>
          <w:r>
            <w:rPr>
              <w:b/>
              <w:noProof/>
              <w:color w:val="4F81BD" w:themeColor="accent1"/>
              <w:sz w:val="32"/>
              <w:szCs w:val="32"/>
            </w:rPr>
            <w:fldChar w:fldCharType="end"/>
          </w:r>
        </w:p>
      </w:tc>
      <w:tc>
        <w:tcPr>
          <w:tcW w:w="7938" w:type="dxa"/>
        </w:tcPr>
        <w:p w:rsidR="00663B26" w:rsidRDefault="00663B26">
          <w:pPr>
            <w:pStyle w:val="Rodap"/>
          </w:pPr>
        </w:p>
      </w:tc>
    </w:tr>
  </w:tbl>
  <w:p w:rsidR="00663B26" w:rsidRDefault="00663B26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690B" w:rsidRDefault="000C690B" w:rsidP="00576687">
      <w:pPr>
        <w:spacing w:after="0" w:line="240" w:lineRule="auto"/>
      </w:pPr>
      <w:r>
        <w:separator/>
      </w:r>
    </w:p>
  </w:footnote>
  <w:footnote w:type="continuationSeparator" w:id="0">
    <w:p w:rsidR="000C690B" w:rsidRDefault="000C690B" w:rsidP="005766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3B26" w:rsidRDefault="00663B26">
    <w:pPr>
      <w:pStyle w:val="Cabealho"/>
    </w:pPr>
  </w:p>
  <w:tbl>
    <w:tblPr>
      <w:tblW w:w="895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2376"/>
      <w:gridCol w:w="4633"/>
      <w:gridCol w:w="1947"/>
    </w:tblGrid>
    <w:tr w:rsidR="00663B26" w:rsidTr="002617CC">
      <w:trPr>
        <w:cantSplit/>
        <w:trHeight w:val="910"/>
      </w:trPr>
      <w:tc>
        <w:tcPr>
          <w:tcW w:w="2376" w:type="dxa"/>
        </w:tcPr>
        <w:p w:rsidR="00663B26" w:rsidRPr="00DF0568" w:rsidRDefault="00663B26" w:rsidP="002617CC">
          <w:pPr>
            <w:rPr>
              <w:rFonts w:ascii="AME" w:hAnsi="AME"/>
              <w:sz w:val="110"/>
              <w:szCs w:val="110"/>
            </w:rPr>
          </w:pPr>
          <w:r>
            <w:rPr>
              <w:rFonts w:ascii="AME" w:hAnsi="AME"/>
              <w:noProof/>
              <w:sz w:val="110"/>
              <w:szCs w:val="110"/>
            </w:rPr>
            <w:drawing>
              <wp:inline distT="0" distB="0" distL="0" distR="0">
                <wp:extent cx="1377315" cy="593725"/>
                <wp:effectExtent l="19050" t="0" r="0" b="0"/>
                <wp:docPr id="3" name="Imagem 0" descr="logo_ceadis5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0" descr="logo_ceadis5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77315" cy="593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33" w:type="dxa"/>
          <w:vAlign w:val="center"/>
        </w:tcPr>
        <w:p w:rsidR="00663B26" w:rsidRPr="00B53E90" w:rsidRDefault="00663B26" w:rsidP="002617CC">
          <w:pPr>
            <w:jc w:val="center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>Especificação Funcional Resumida</w:t>
          </w:r>
        </w:p>
        <w:p w:rsidR="00663B26" w:rsidRPr="00B043B9" w:rsidRDefault="00663B26" w:rsidP="00B043B9">
          <w:pPr>
            <w:jc w:val="center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>Módulo de Gestão de Kanban</w:t>
          </w:r>
        </w:p>
      </w:tc>
      <w:tc>
        <w:tcPr>
          <w:tcW w:w="1947" w:type="dxa"/>
        </w:tcPr>
        <w:p w:rsidR="00663B26" w:rsidRDefault="00663B26" w:rsidP="002617CC">
          <w:pPr>
            <w:spacing w:line="300" w:lineRule="exact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>Emissão:</w:t>
          </w:r>
        </w:p>
        <w:p w:rsidR="00663B26" w:rsidRPr="005B6B7A" w:rsidRDefault="00AD67B6" w:rsidP="005007EE">
          <w:pPr>
            <w:spacing w:line="300" w:lineRule="exact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>18</w:t>
          </w:r>
          <w:r w:rsidR="00663B26">
            <w:rPr>
              <w:rFonts w:ascii="Calibri" w:hAnsi="Calibri" w:cs="Calibri"/>
            </w:rPr>
            <w:t>/09/2012</w:t>
          </w:r>
        </w:p>
      </w:tc>
    </w:tr>
  </w:tbl>
  <w:p w:rsidR="00663B26" w:rsidRDefault="00663B26">
    <w:pPr>
      <w:pStyle w:val="Cabealho"/>
    </w:pPr>
  </w:p>
  <w:p w:rsidR="00663B26" w:rsidRDefault="00663B26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F47DD"/>
    <w:multiLevelType w:val="hybridMultilevel"/>
    <w:tmpl w:val="53D2F23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5B2693"/>
    <w:multiLevelType w:val="hybridMultilevel"/>
    <w:tmpl w:val="2F72A57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F25029"/>
    <w:multiLevelType w:val="hybridMultilevel"/>
    <w:tmpl w:val="1020EA1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8E1ACD"/>
    <w:multiLevelType w:val="hybridMultilevel"/>
    <w:tmpl w:val="88DE176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C25109"/>
    <w:multiLevelType w:val="hybridMultilevel"/>
    <w:tmpl w:val="FFDEB48E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C833F99"/>
    <w:multiLevelType w:val="hybridMultilevel"/>
    <w:tmpl w:val="1FDA4AF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6D68D0"/>
    <w:multiLevelType w:val="hybridMultilevel"/>
    <w:tmpl w:val="B490889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553B5E"/>
    <w:multiLevelType w:val="hybridMultilevel"/>
    <w:tmpl w:val="3656CB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693D23"/>
    <w:multiLevelType w:val="hybridMultilevel"/>
    <w:tmpl w:val="F2E4C4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43A2B38"/>
    <w:multiLevelType w:val="hybridMultilevel"/>
    <w:tmpl w:val="6066B22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6090A15"/>
    <w:multiLevelType w:val="hybridMultilevel"/>
    <w:tmpl w:val="15CA521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65F769D"/>
    <w:multiLevelType w:val="hybridMultilevel"/>
    <w:tmpl w:val="5FB8B0FA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7764686"/>
    <w:multiLevelType w:val="hybridMultilevel"/>
    <w:tmpl w:val="9D7C1D8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A48744C"/>
    <w:multiLevelType w:val="hybridMultilevel"/>
    <w:tmpl w:val="CD606D46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F746D73"/>
    <w:multiLevelType w:val="hybridMultilevel"/>
    <w:tmpl w:val="1E98F952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3214F57"/>
    <w:multiLevelType w:val="hybridMultilevel"/>
    <w:tmpl w:val="3490041A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5352350"/>
    <w:multiLevelType w:val="hybridMultilevel"/>
    <w:tmpl w:val="CA5A6FC2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6F42051"/>
    <w:multiLevelType w:val="hybridMultilevel"/>
    <w:tmpl w:val="F7F656D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8697FC5"/>
    <w:multiLevelType w:val="hybridMultilevel"/>
    <w:tmpl w:val="1DDCCC1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8A75072"/>
    <w:multiLevelType w:val="hybridMultilevel"/>
    <w:tmpl w:val="F0207C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9670F9B"/>
    <w:multiLevelType w:val="hybridMultilevel"/>
    <w:tmpl w:val="BA9A5D9E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C307903"/>
    <w:multiLevelType w:val="hybridMultilevel"/>
    <w:tmpl w:val="D572304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D3C0F92"/>
    <w:multiLevelType w:val="hybridMultilevel"/>
    <w:tmpl w:val="0F1AAE4C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F917F21"/>
    <w:multiLevelType w:val="hybridMultilevel"/>
    <w:tmpl w:val="0E228B5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FC676A0"/>
    <w:multiLevelType w:val="hybridMultilevel"/>
    <w:tmpl w:val="4628C7C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2285CF6"/>
    <w:multiLevelType w:val="hybridMultilevel"/>
    <w:tmpl w:val="726AEAE0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23C5309"/>
    <w:multiLevelType w:val="hybridMultilevel"/>
    <w:tmpl w:val="E72E695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46075CF"/>
    <w:multiLevelType w:val="hybridMultilevel"/>
    <w:tmpl w:val="A0C4F2C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62319DD"/>
    <w:multiLevelType w:val="hybridMultilevel"/>
    <w:tmpl w:val="D478BD70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6412125"/>
    <w:multiLevelType w:val="hybridMultilevel"/>
    <w:tmpl w:val="69DA452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86A733B"/>
    <w:multiLevelType w:val="hybridMultilevel"/>
    <w:tmpl w:val="FFE812E8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9262A5D"/>
    <w:multiLevelType w:val="hybridMultilevel"/>
    <w:tmpl w:val="B57252D4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CBB1E52"/>
    <w:multiLevelType w:val="hybridMultilevel"/>
    <w:tmpl w:val="2A28AFF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0D14C03"/>
    <w:multiLevelType w:val="hybridMultilevel"/>
    <w:tmpl w:val="B58E8C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16E4B40"/>
    <w:multiLevelType w:val="hybridMultilevel"/>
    <w:tmpl w:val="AC9C8EF6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7C91E26"/>
    <w:multiLevelType w:val="hybridMultilevel"/>
    <w:tmpl w:val="84C8835A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9F57537"/>
    <w:multiLevelType w:val="hybridMultilevel"/>
    <w:tmpl w:val="999A4D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B11152C"/>
    <w:multiLevelType w:val="hybridMultilevel"/>
    <w:tmpl w:val="213EB49C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D9B0A88"/>
    <w:multiLevelType w:val="hybridMultilevel"/>
    <w:tmpl w:val="C93A49B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4F5231C6"/>
    <w:multiLevelType w:val="hybridMultilevel"/>
    <w:tmpl w:val="E810419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06F7CDA"/>
    <w:multiLevelType w:val="hybridMultilevel"/>
    <w:tmpl w:val="2AFC868C"/>
    <w:lvl w:ilvl="0" w:tplc="CB5E77AE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DF544A7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72AE7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1FAC94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738B73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78C99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7EA397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246529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A1E8CF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07C6E67"/>
    <w:multiLevelType w:val="hybridMultilevel"/>
    <w:tmpl w:val="373C8B5C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0E949A2"/>
    <w:multiLevelType w:val="multilevel"/>
    <w:tmpl w:val="C00640C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3">
    <w:nsid w:val="556B2B55"/>
    <w:multiLevelType w:val="hybridMultilevel"/>
    <w:tmpl w:val="477E0060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575229FE"/>
    <w:multiLevelType w:val="hybridMultilevel"/>
    <w:tmpl w:val="6BE2161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A9F539E"/>
    <w:multiLevelType w:val="hybridMultilevel"/>
    <w:tmpl w:val="15FE1D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5B1923C1"/>
    <w:multiLevelType w:val="hybridMultilevel"/>
    <w:tmpl w:val="BCFC8BD2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5C0E445F"/>
    <w:multiLevelType w:val="hybridMultilevel"/>
    <w:tmpl w:val="ABEE3976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5C253F1F"/>
    <w:multiLevelType w:val="hybridMultilevel"/>
    <w:tmpl w:val="CF84909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EAF207E"/>
    <w:multiLevelType w:val="hybridMultilevel"/>
    <w:tmpl w:val="B60A4752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652F7E8D"/>
    <w:multiLevelType w:val="hybridMultilevel"/>
    <w:tmpl w:val="86E43BCE"/>
    <w:lvl w:ilvl="0" w:tplc="04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5762BAC"/>
    <w:multiLevelType w:val="hybridMultilevel"/>
    <w:tmpl w:val="58202A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65885F07"/>
    <w:multiLevelType w:val="hybridMultilevel"/>
    <w:tmpl w:val="E5D00BD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694C5A32"/>
    <w:multiLevelType w:val="hybridMultilevel"/>
    <w:tmpl w:val="04105508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D7E5C55"/>
    <w:multiLevelType w:val="hybridMultilevel"/>
    <w:tmpl w:val="074EB6E4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6E0A451E"/>
    <w:multiLevelType w:val="hybridMultilevel"/>
    <w:tmpl w:val="107A6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09C5986"/>
    <w:multiLevelType w:val="hybridMultilevel"/>
    <w:tmpl w:val="B20272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7151024E"/>
    <w:multiLevelType w:val="hybridMultilevel"/>
    <w:tmpl w:val="9252BF7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23954B3"/>
    <w:multiLevelType w:val="hybridMultilevel"/>
    <w:tmpl w:val="52CA96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73A60968"/>
    <w:multiLevelType w:val="hybridMultilevel"/>
    <w:tmpl w:val="FA0C40B0"/>
    <w:lvl w:ilvl="0" w:tplc="04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79F87BC1"/>
    <w:multiLevelType w:val="hybridMultilevel"/>
    <w:tmpl w:val="0248EC82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7AE0285B"/>
    <w:multiLevelType w:val="hybridMultilevel"/>
    <w:tmpl w:val="B3E25F4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7B891BCF"/>
    <w:multiLevelType w:val="hybridMultilevel"/>
    <w:tmpl w:val="AD981FD4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C836F7C"/>
    <w:multiLevelType w:val="hybridMultilevel"/>
    <w:tmpl w:val="36305D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7CD010B8"/>
    <w:multiLevelType w:val="hybridMultilevel"/>
    <w:tmpl w:val="FB86FA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D04444B"/>
    <w:multiLevelType w:val="hybridMultilevel"/>
    <w:tmpl w:val="7DC20DF0"/>
    <w:lvl w:ilvl="0" w:tplc="04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7EAD07AA"/>
    <w:multiLevelType w:val="hybridMultilevel"/>
    <w:tmpl w:val="8330381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7F6C355A"/>
    <w:multiLevelType w:val="hybridMultilevel"/>
    <w:tmpl w:val="D63E96C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2"/>
  </w:num>
  <w:num w:numId="2">
    <w:abstractNumId w:val="40"/>
  </w:num>
  <w:num w:numId="3">
    <w:abstractNumId w:val="17"/>
  </w:num>
  <w:num w:numId="4">
    <w:abstractNumId w:val="56"/>
  </w:num>
  <w:num w:numId="5">
    <w:abstractNumId w:val="10"/>
  </w:num>
  <w:num w:numId="6">
    <w:abstractNumId w:val="45"/>
  </w:num>
  <w:num w:numId="7">
    <w:abstractNumId w:val="57"/>
  </w:num>
  <w:num w:numId="8">
    <w:abstractNumId w:val="50"/>
  </w:num>
  <w:num w:numId="9">
    <w:abstractNumId w:val="59"/>
  </w:num>
  <w:num w:numId="10">
    <w:abstractNumId w:val="29"/>
  </w:num>
  <w:num w:numId="11">
    <w:abstractNumId w:val="3"/>
  </w:num>
  <w:num w:numId="12">
    <w:abstractNumId w:val="64"/>
  </w:num>
  <w:num w:numId="13">
    <w:abstractNumId w:val="48"/>
  </w:num>
  <w:num w:numId="14">
    <w:abstractNumId w:val="32"/>
  </w:num>
  <w:num w:numId="15">
    <w:abstractNumId w:val="19"/>
  </w:num>
  <w:num w:numId="16">
    <w:abstractNumId w:val="67"/>
  </w:num>
  <w:num w:numId="17">
    <w:abstractNumId w:val="18"/>
  </w:num>
  <w:num w:numId="18">
    <w:abstractNumId w:val="27"/>
  </w:num>
  <w:num w:numId="19">
    <w:abstractNumId w:val="21"/>
  </w:num>
  <w:num w:numId="20">
    <w:abstractNumId w:val="9"/>
  </w:num>
  <w:num w:numId="21">
    <w:abstractNumId w:val="36"/>
  </w:num>
  <w:num w:numId="22">
    <w:abstractNumId w:val="7"/>
  </w:num>
  <w:num w:numId="23">
    <w:abstractNumId w:val="12"/>
  </w:num>
  <w:num w:numId="24">
    <w:abstractNumId w:val="5"/>
  </w:num>
  <w:num w:numId="25">
    <w:abstractNumId w:val="58"/>
  </w:num>
  <w:num w:numId="26">
    <w:abstractNumId w:val="1"/>
  </w:num>
  <w:num w:numId="27">
    <w:abstractNumId w:val="55"/>
  </w:num>
  <w:num w:numId="28">
    <w:abstractNumId w:val="23"/>
  </w:num>
  <w:num w:numId="29">
    <w:abstractNumId w:val="63"/>
  </w:num>
  <w:num w:numId="30">
    <w:abstractNumId w:val="44"/>
  </w:num>
  <w:num w:numId="31">
    <w:abstractNumId w:val="52"/>
  </w:num>
  <w:num w:numId="32">
    <w:abstractNumId w:val="38"/>
  </w:num>
  <w:num w:numId="33">
    <w:abstractNumId w:val="20"/>
  </w:num>
  <w:num w:numId="34">
    <w:abstractNumId w:val="37"/>
  </w:num>
  <w:num w:numId="35">
    <w:abstractNumId w:val="31"/>
  </w:num>
  <w:num w:numId="36">
    <w:abstractNumId w:val="30"/>
  </w:num>
  <w:num w:numId="37">
    <w:abstractNumId w:val="41"/>
  </w:num>
  <w:num w:numId="38">
    <w:abstractNumId w:val="62"/>
  </w:num>
  <w:num w:numId="39">
    <w:abstractNumId w:val="35"/>
  </w:num>
  <w:num w:numId="40">
    <w:abstractNumId w:val="65"/>
  </w:num>
  <w:num w:numId="41">
    <w:abstractNumId w:val="54"/>
  </w:num>
  <w:num w:numId="42">
    <w:abstractNumId w:val="28"/>
  </w:num>
  <w:num w:numId="43">
    <w:abstractNumId w:val="49"/>
  </w:num>
  <w:num w:numId="44">
    <w:abstractNumId w:val="53"/>
  </w:num>
  <w:num w:numId="45">
    <w:abstractNumId w:val="11"/>
  </w:num>
  <w:num w:numId="46">
    <w:abstractNumId w:val="16"/>
  </w:num>
  <w:num w:numId="47">
    <w:abstractNumId w:val="13"/>
  </w:num>
  <w:num w:numId="48">
    <w:abstractNumId w:val="46"/>
  </w:num>
  <w:num w:numId="49">
    <w:abstractNumId w:val="47"/>
  </w:num>
  <w:num w:numId="50">
    <w:abstractNumId w:val="14"/>
  </w:num>
  <w:num w:numId="51">
    <w:abstractNumId w:val="25"/>
  </w:num>
  <w:num w:numId="52">
    <w:abstractNumId w:val="15"/>
  </w:num>
  <w:num w:numId="53">
    <w:abstractNumId w:val="60"/>
  </w:num>
  <w:num w:numId="54">
    <w:abstractNumId w:val="22"/>
  </w:num>
  <w:num w:numId="55">
    <w:abstractNumId w:val="34"/>
  </w:num>
  <w:num w:numId="56">
    <w:abstractNumId w:val="43"/>
  </w:num>
  <w:num w:numId="57">
    <w:abstractNumId w:val="51"/>
  </w:num>
  <w:num w:numId="58">
    <w:abstractNumId w:val="61"/>
  </w:num>
  <w:num w:numId="59">
    <w:abstractNumId w:val="2"/>
  </w:num>
  <w:num w:numId="60">
    <w:abstractNumId w:val="6"/>
  </w:num>
  <w:num w:numId="61">
    <w:abstractNumId w:val="8"/>
  </w:num>
  <w:num w:numId="62">
    <w:abstractNumId w:val="39"/>
  </w:num>
  <w:num w:numId="63">
    <w:abstractNumId w:val="33"/>
  </w:num>
  <w:num w:numId="64">
    <w:abstractNumId w:val="0"/>
  </w:num>
  <w:num w:numId="65">
    <w:abstractNumId w:val="66"/>
  </w:num>
  <w:num w:numId="66">
    <w:abstractNumId w:val="24"/>
  </w:num>
  <w:num w:numId="67">
    <w:abstractNumId w:val="4"/>
  </w:num>
  <w:num w:numId="68">
    <w:abstractNumId w:val="26"/>
  </w:num>
  <w:num w:numId="69">
    <w:abstractNumId w:val="42"/>
  </w:num>
  <w:num w:numId="70">
    <w:abstractNumId w:val="42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552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35E"/>
    <w:rsid w:val="000003D9"/>
    <w:rsid w:val="000015EC"/>
    <w:rsid w:val="00003F4C"/>
    <w:rsid w:val="0000627A"/>
    <w:rsid w:val="00006363"/>
    <w:rsid w:val="00006472"/>
    <w:rsid w:val="00006F96"/>
    <w:rsid w:val="000073D3"/>
    <w:rsid w:val="00010283"/>
    <w:rsid w:val="0001140D"/>
    <w:rsid w:val="000114F6"/>
    <w:rsid w:val="000132F0"/>
    <w:rsid w:val="000136BB"/>
    <w:rsid w:val="0001558D"/>
    <w:rsid w:val="00016161"/>
    <w:rsid w:val="0001658B"/>
    <w:rsid w:val="00017035"/>
    <w:rsid w:val="0001794C"/>
    <w:rsid w:val="000220E3"/>
    <w:rsid w:val="0002216B"/>
    <w:rsid w:val="0002386E"/>
    <w:rsid w:val="00024EE9"/>
    <w:rsid w:val="0002502C"/>
    <w:rsid w:val="000250C4"/>
    <w:rsid w:val="000261DD"/>
    <w:rsid w:val="000262A9"/>
    <w:rsid w:val="00026499"/>
    <w:rsid w:val="00030D0E"/>
    <w:rsid w:val="000317B4"/>
    <w:rsid w:val="00032562"/>
    <w:rsid w:val="00036141"/>
    <w:rsid w:val="00036687"/>
    <w:rsid w:val="00037154"/>
    <w:rsid w:val="00037F6A"/>
    <w:rsid w:val="00041045"/>
    <w:rsid w:val="00042E68"/>
    <w:rsid w:val="00044CA7"/>
    <w:rsid w:val="00045AAE"/>
    <w:rsid w:val="00047A33"/>
    <w:rsid w:val="00051CC9"/>
    <w:rsid w:val="00051D68"/>
    <w:rsid w:val="00052407"/>
    <w:rsid w:val="000530D9"/>
    <w:rsid w:val="000539CF"/>
    <w:rsid w:val="00053E53"/>
    <w:rsid w:val="00053F54"/>
    <w:rsid w:val="000557DF"/>
    <w:rsid w:val="000566D8"/>
    <w:rsid w:val="00062E90"/>
    <w:rsid w:val="000636BA"/>
    <w:rsid w:val="00065132"/>
    <w:rsid w:val="0006675F"/>
    <w:rsid w:val="0006777C"/>
    <w:rsid w:val="00071F81"/>
    <w:rsid w:val="0007235D"/>
    <w:rsid w:val="000748BE"/>
    <w:rsid w:val="00075C85"/>
    <w:rsid w:val="00076EC7"/>
    <w:rsid w:val="0008042A"/>
    <w:rsid w:val="00080D8B"/>
    <w:rsid w:val="00082FCF"/>
    <w:rsid w:val="00090755"/>
    <w:rsid w:val="00091155"/>
    <w:rsid w:val="00091450"/>
    <w:rsid w:val="00091AD6"/>
    <w:rsid w:val="00092FC6"/>
    <w:rsid w:val="0009413C"/>
    <w:rsid w:val="0009519E"/>
    <w:rsid w:val="00095219"/>
    <w:rsid w:val="000A0374"/>
    <w:rsid w:val="000A1E11"/>
    <w:rsid w:val="000A2E1E"/>
    <w:rsid w:val="000A3EEC"/>
    <w:rsid w:val="000A4304"/>
    <w:rsid w:val="000A434E"/>
    <w:rsid w:val="000A65D7"/>
    <w:rsid w:val="000A6CF6"/>
    <w:rsid w:val="000A7021"/>
    <w:rsid w:val="000B15D5"/>
    <w:rsid w:val="000B3C59"/>
    <w:rsid w:val="000B6F33"/>
    <w:rsid w:val="000B7D57"/>
    <w:rsid w:val="000C15BA"/>
    <w:rsid w:val="000C26EC"/>
    <w:rsid w:val="000C3775"/>
    <w:rsid w:val="000C4071"/>
    <w:rsid w:val="000C419C"/>
    <w:rsid w:val="000C48BE"/>
    <w:rsid w:val="000C4F32"/>
    <w:rsid w:val="000C690B"/>
    <w:rsid w:val="000D0A2A"/>
    <w:rsid w:val="000D4939"/>
    <w:rsid w:val="000D4B45"/>
    <w:rsid w:val="000D500E"/>
    <w:rsid w:val="000E06EE"/>
    <w:rsid w:val="000E0827"/>
    <w:rsid w:val="000E15B9"/>
    <w:rsid w:val="000E30AC"/>
    <w:rsid w:val="000E352F"/>
    <w:rsid w:val="000E3786"/>
    <w:rsid w:val="000E5F1B"/>
    <w:rsid w:val="000E67FD"/>
    <w:rsid w:val="000E6B65"/>
    <w:rsid w:val="000F10A8"/>
    <w:rsid w:val="000F20FB"/>
    <w:rsid w:val="000F2771"/>
    <w:rsid w:val="000F3D1D"/>
    <w:rsid w:val="000F5BA1"/>
    <w:rsid w:val="000F6B98"/>
    <w:rsid w:val="001008BB"/>
    <w:rsid w:val="00102423"/>
    <w:rsid w:val="00102761"/>
    <w:rsid w:val="0010335C"/>
    <w:rsid w:val="0010469F"/>
    <w:rsid w:val="00106370"/>
    <w:rsid w:val="00106558"/>
    <w:rsid w:val="00112C6B"/>
    <w:rsid w:val="00112EE2"/>
    <w:rsid w:val="00115C24"/>
    <w:rsid w:val="00115D90"/>
    <w:rsid w:val="00116305"/>
    <w:rsid w:val="00116695"/>
    <w:rsid w:val="00120912"/>
    <w:rsid w:val="00122F54"/>
    <w:rsid w:val="00126E21"/>
    <w:rsid w:val="00127853"/>
    <w:rsid w:val="00130335"/>
    <w:rsid w:val="0013368A"/>
    <w:rsid w:val="00134B27"/>
    <w:rsid w:val="00135256"/>
    <w:rsid w:val="0013562D"/>
    <w:rsid w:val="0013796B"/>
    <w:rsid w:val="0014014D"/>
    <w:rsid w:val="0014115A"/>
    <w:rsid w:val="0014187F"/>
    <w:rsid w:val="00141E6B"/>
    <w:rsid w:val="001432C9"/>
    <w:rsid w:val="001466A5"/>
    <w:rsid w:val="0014754D"/>
    <w:rsid w:val="00152339"/>
    <w:rsid w:val="001539A0"/>
    <w:rsid w:val="00154698"/>
    <w:rsid w:val="00154778"/>
    <w:rsid w:val="00157CFC"/>
    <w:rsid w:val="00160F75"/>
    <w:rsid w:val="001616D9"/>
    <w:rsid w:val="001618B5"/>
    <w:rsid w:val="00163997"/>
    <w:rsid w:val="00164A4A"/>
    <w:rsid w:val="00166D6A"/>
    <w:rsid w:val="0017177B"/>
    <w:rsid w:val="00173424"/>
    <w:rsid w:val="0017359A"/>
    <w:rsid w:val="00174D38"/>
    <w:rsid w:val="00175564"/>
    <w:rsid w:val="00176D4F"/>
    <w:rsid w:val="00180C38"/>
    <w:rsid w:val="00183714"/>
    <w:rsid w:val="001848DE"/>
    <w:rsid w:val="0018623B"/>
    <w:rsid w:val="00186434"/>
    <w:rsid w:val="00191081"/>
    <w:rsid w:val="001919EB"/>
    <w:rsid w:val="001940D4"/>
    <w:rsid w:val="00195601"/>
    <w:rsid w:val="00196E46"/>
    <w:rsid w:val="0019776C"/>
    <w:rsid w:val="001A393E"/>
    <w:rsid w:val="001A416E"/>
    <w:rsid w:val="001A4F76"/>
    <w:rsid w:val="001A60C5"/>
    <w:rsid w:val="001A70D3"/>
    <w:rsid w:val="001B03AF"/>
    <w:rsid w:val="001B07F8"/>
    <w:rsid w:val="001B1C5E"/>
    <w:rsid w:val="001B31DE"/>
    <w:rsid w:val="001B3E96"/>
    <w:rsid w:val="001B59F0"/>
    <w:rsid w:val="001B68F3"/>
    <w:rsid w:val="001B7103"/>
    <w:rsid w:val="001B76A5"/>
    <w:rsid w:val="001C0CF8"/>
    <w:rsid w:val="001C608C"/>
    <w:rsid w:val="001D09D9"/>
    <w:rsid w:val="001D1BE0"/>
    <w:rsid w:val="001D348F"/>
    <w:rsid w:val="001D4465"/>
    <w:rsid w:val="001D5157"/>
    <w:rsid w:val="001D52AB"/>
    <w:rsid w:val="001D53AB"/>
    <w:rsid w:val="001D5435"/>
    <w:rsid w:val="001D62CB"/>
    <w:rsid w:val="001D6FC4"/>
    <w:rsid w:val="001D7971"/>
    <w:rsid w:val="001E0107"/>
    <w:rsid w:val="001E4982"/>
    <w:rsid w:val="001F039B"/>
    <w:rsid w:val="001F0A96"/>
    <w:rsid w:val="001F17A7"/>
    <w:rsid w:val="001F2D17"/>
    <w:rsid w:val="001F448E"/>
    <w:rsid w:val="001F4EEF"/>
    <w:rsid w:val="001F5FDA"/>
    <w:rsid w:val="00200362"/>
    <w:rsid w:val="00200A80"/>
    <w:rsid w:val="00201A31"/>
    <w:rsid w:val="00201CA7"/>
    <w:rsid w:val="00204130"/>
    <w:rsid w:val="00214A87"/>
    <w:rsid w:val="00214DD8"/>
    <w:rsid w:val="00215FEB"/>
    <w:rsid w:val="00216AC8"/>
    <w:rsid w:val="0022066C"/>
    <w:rsid w:val="00220740"/>
    <w:rsid w:val="00220A36"/>
    <w:rsid w:val="0023096B"/>
    <w:rsid w:val="00231A49"/>
    <w:rsid w:val="002332D8"/>
    <w:rsid w:val="0023361E"/>
    <w:rsid w:val="002409C2"/>
    <w:rsid w:val="00243105"/>
    <w:rsid w:val="002439B9"/>
    <w:rsid w:val="00243AED"/>
    <w:rsid w:val="00243DB3"/>
    <w:rsid w:val="0024410C"/>
    <w:rsid w:val="00247633"/>
    <w:rsid w:val="00251EA1"/>
    <w:rsid w:val="00252B56"/>
    <w:rsid w:val="00254442"/>
    <w:rsid w:val="00254973"/>
    <w:rsid w:val="00256C3C"/>
    <w:rsid w:val="00257E21"/>
    <w:rsid w:val="00257F53"/>
    <w:rsid w:val="00260AC6"/>
    <w:rsid w:val="002617CC"/>
    <w:rsid w:val="00262D50"/>
    <w:rsid w:val="00266250"/>
    <w:rsid w:val="00266831"/>
    <w:rsid w:val="0027354B"/>
    <w:rsid w:val="002743C7"/>
    <w:rsid w:val="00274779"/>
    <w:rsid w:val="00275C15"/>
    <w:rsid w:val="0027663A"/>
    <w:rsid w:val="00280A37"/>
    <w:rsid w:val="00281524"/>
    <w:rsid w:val="00282F8F"/>
    <w:rsid w:val="00283E00"/>
    <w:rsid w:val="00284F48"/>
    <w:rsid w:val="002862D7"/>
    <w:rsid w:val="002875C7"/>
    <w:rsid w:val="00290591"/>
    <w:rsid w:val="00292850"/>
    <w:rsid w:val="0029388C"/>
    <w:rsid w:val="0029459C"/>
    <w:rsid w:val="0029473C"/>
    <w:rsid w:val="0029606A"/>
    <w:rsid w:val="002978AC"/>
    <w:rsid w:val="002A4F67"/>
    <w:rsid w:val="002A6F57"/>
    <w:rsid w:val="002B32E3"/>
    <w:rsid w:val="002B32ED"/>
    <w:rsid w:val="002B3C0F"/>
    <w:rsid w:val="002B3E07"/>
    <w:rsid w:val="002B56E6"/>
    <w:rsid w:val="002B6DFB"/>
    <w:rsid w:val="002C33DB"/>
    <w:rsid w:val="002C55FB"/>
    <w:rsid w:val="002C6E63"/>
    <w:rsid w:val="002D315A"/>
    <w:rsid w:val="002D3291"/>
    <w:rsid w:val="002D640F"/>
    <w:rsid w:val="002D6E62"/>
    <w:rsid w:val="002D701C"/>
    <w:rsid w:val="002D707B"/>
    <w:rsid w:val="002E1E98"/>
    <w:rsid w:val="002E21DC"/>
    <w:rsid w:val="002E65C5"/>
    <w:rsid w:val="002E6B51"/>
    <w:rsid w:val="002E730A"/>
    <w:rsid w:val="002F07A9"/>
    <w:rsid w:val="002F21EC"/>
    <w:rsid w:val="002F251F"/>
    <w:rsid w:val="002F26E4"/>
    <w:rsid w:val="002F3BE5"/>
    <w:rsid w:val="002F3C73"/>
    <w:rsid w:val="002F3DC0"/>
    <w:rsid w:val="002F6E81"/>
    <w:rsid w:val="003000BE"/>
    <w:rsid w:val="00300F71"/>
    <w:rsid w:val="00301C27"/>
    <w:rsid w:val="00303CCD"/>
    <w:rsid w:val="0030594E"/>
    <w:rsid w:val="00305F07"/>
    <w:rsid w:val="0031295B"/>
    <w:rsid w:val="00314C78"/>
    <w:rsid w:val="00315244"/>
    <w:rsid w:val="00315265"/>
    <w:rsid w:val="00317B49"/>
    <w:rsid w:val="00317B6E"/>
    <w:rsid w:val="003243D3"/>
    <w:rsid w:val="003273B9"/>
    <w:rsid w:val="0033159B"/>
    <w:rsid w:val="003339EA"/>
    <w:rsid w:val="003350E4"/>
    <w:rsid w:val="003358E3"/>
    <w:rsid w:val="00336113"/>
    <w:rsid w:val="00337DB1"/>
    <w:rsid w:val="00340922"/>
    <w:rsid w:val="00340C75"/>
    <w:rsid w:val="00341239"/>
    <w:rsid w:val="003413F4"/>
    <w:rsid w:val="003427D6"/>
    <w:rsid w:val="00342C48"/>
    <w:rsid w:val="00342E3F"/>
    <w:rsid w:val="003433B3"/>
    <w:rsid w:val="00343FD8"/>
    <w:rsid w:val="00344AE7"/>
    <w:rsid w:val="003453C3"/>
    <w:rsid w:val="00347153"/>
    <w:rsid w:val="0034743F"/>
    <w:rsid w:val="003517BE"/>
    <w:rsid w:val="00351E9E"/>
    <w:rsid w:val="00353F7C"/>
    <w:rsid w:val="0035468E"/>
    <w:rsid w:val="00355050"/>
    <w:rsid w:val="00355DE4"/>
    <w:rsid w:val="00360475"/>
    <w:rsid w:val="00360A71"/>
    <w:rsid w:val="003622F0"/>
    <w:rsid w:val="0036369C"/>
    <w:rsid w:val="00363B4E"/>
    <w:rsid w:val="00364213"/>
    <w:rsid w:val="00364397"/>
    <w:rsid w:val="0036499E"/>
    <w:rsid w:val="00365798"/>
    <w:rsid w:val="00366013"/>
    <w:rsid w:val="003706A4"/>
    <w:rsid w:val="00370800"/>
    <w:rsid w:val="003716BA"/>
    <w:rsid w:val="00373977"/>
    <w:rsid w:val="003771CC"/>
    <w:rsid w:val="00377861"/>
    <w:rsid w:val="00380700"/>
    <w:rsid w:val="00381EE5"/>
    <w:rsid w:val="003823A8"/>
    <w:rsid w:val="00382FC9"/>
    <w:rsid w:val="0038332D"/>
    <w:rsid w:val="00383373"/>
    <w:rsid w:val="00383CC2"/>
    <w:rsid w:val="00384D2D"/>
    <w:rsid w:val="0038535B"/>
    <w:rsid w:val="00386AD4"/>
    <w:rsid w:val="00387850"/>
    <w:rsid w:val="0038795C"/>
    <w:rsid w:val="00387A4E"/>
    <w:rsid w:val="00390D4B"/>
    <w:rsid w:val="00391396"/>
    <w:rsid w:val="00391916"/>
    <w:rsid w:val="00391DA7"/>
    <w:rsid w:val="0039229C"/>
    <w:rsid w:val="00394B81"/>
    <w:rsid w:val="00394EA2"/>
    <w:rsid w:val="003965FF"/>
    <w:rsid w:val="00396CEE"/>
    <w:rsid w:val="0039736E"/>
    <w:rsid w:val="00397A9E"/>
    <w:rsid w:val="00397C96"/>
    <w:rsid w:val="00397D8E"/>
    <w:rsid w:val="003A0559"/>
    <w:rsid w:val="003A0CC3"/>
    <w:rsid w:val="003A169F"/>
    <w:rsid w:val="003A2488"/>
    <w:rsid w:val="003A298E"/>
    <w:rsid w:val="003B2B0C"/>
    <w:rsid w:val="003B4493"/>
    <w:rsid w:val="003C11C8"/>
    <w:rsid w:val="003C1A38"/>
    <w:rsid w:val="003D0531"/>
    <w:rsid w:val="003D333D"/>
    <w:rsid w:val="003D451E"/>
    <w:rsid w:val="003D4C21"/>
    <w:rsid w:val="003D6E53"/>
    <w:rsid w:val="003D705C"/>
    <w:rsid w:val="003E3487"/>
    <w:rsid w:val="003E52AC"/>
    <w:rsid w:val="003E5C0F"/>
    <w:rsid w:val="003E61A1"/>
    <w:rsid w:val="003E63DE"/>
    <w:rsid w:val="003E7340"/>
    <w:rsid w:val="003F0F69"/>
    <w:rsid w:val="003F5D8D"/>
    <w:rsid w:val="003F7E64"/>
    <w:rsid w:val="0040451B"/>
    <w:rsid w:val="004063A5"/>
    <w:rsid w:val="00406680"/>
    <w:rsid w:val="00407915"/>
    <w:rsid w:val="00407AF7"/>
    <w:rsid w:val="00410201"/>
    <w:rsid w:val="00410CA7"/>
    <w:rsid w:val="00413466"/>
    <w:rsid w:val="00415A42"/>
    <w:rsid w:val="00416677"/>
    <w:rsid w:val="004168F4"/>
    <w:rsid w:val="00417520"/>
    <w:rsid w:val="00421360"/>
    <w:rsid w:val="00421ACD"/>
    <w:rsid w:val="00424254"/>
    <w:rsid w:val="00424AE9"/>
    <w:rsid w:val="0042565B"/>
    <w:rsid w:val="00427E8C"/>
    <w:rsid w:val="00433CB4"/>
    <w:rsid w:val="00437339"/>
    <w:rsid w:val="00437A97"/>
    <w:rsid w:val="00440412"/>
    <w:rsid w:val="0044074D"/>
    <w:rsid w:val="004410AE"/>
    <w:rsid w:val="004430CA"/>
    <w:rsid w:val="00443FD9"/>
    <w:rsid w:val="00445383"/>
    <w:rsid w:val="004455E1"/>
    <w:rsid w:val="004477EA"/>
    <w:rsid w:val="004503A0"/>
    <w:rsid w:val="004507B4"/>
    <w:rsid w:val="00450EA9"/>
    <w:rsid w:val="0045296A"/>
    <w:rsid w:val="004546EB"/>
    <w:rsid w:val="00455B5D"/>
    <w:rsid w:val="00457226"/>
    <w:rsid w:val="00457CE8"/>
    <w:rsid w:val="004606C6"/>
    <w:rsid w:val="00462508"/>
    <w:rsid w:val="004626B0"/>
    <w:rsid w:val="00463E6A"/>
    <w:rsid w:val="00465AE9"/>
    <w:rsid w:val="00466F49"/>
    <w:rsid w:val="00470EFC"/>
    <w:rsid w:val="004718B8"/>
    <w:rsid w:val="00473E42"/>
    <w:rsid w:val="00473E61"/>
    <w:rsid w:val="00481D22"/>
    <w:rsid w:val="004831F4"/>
    <w:rsid w:val="0048544D"/>
    <w:rsid w:val="00490C41"/>
    <w:rsid w:val="00494681"/>
    <w:rsid w:val="004947B6"/>
    <w:rsid w:val="004A06CB"/>
    <w:rsid w:val="004A1009"/>
    <w:rsid w:val="004A17FC"/>
    <w:rsid w:val="004A25B4"/>
    <w:rsid w:val="004A3E1F"/>
    <w:rsid w:val="004A3ED5"/>
    <w:rsid w:val="004A4CB5"/>
    <w:rsid w:val="004A4FA7"/>
    <w:rsid w:val="004A6079"/>
    <w:rsid w:val="004A741B"/>
    <w:rsid w:val="004A77AD"/>
    <w:rsid w:val="004B0919"/>
    <w:rsid w:val="004B0A81"/>
    <w:rsid w:val="004B5BEF"/>
    <w:rsid w:val="004B6CED"/>
    <w:rsid w:val="004C26C6"/>
    <w:rsid w:val="004D269C"/>
    <w:rsid w:val="004D3DC9"/>
    <w:rsid w:val="004D4A9C"/>
    <w:rsid w:val="004D7B70"/>
    <w:rsid w:val="004D7FD0"/>
    <w:rsid w:val="004E0558"/>
    <w:rsid w:val="004E1285"/>
    <w:rsid w:val="004E2ACF"/>
    <w:rsid w:val="004E2B57"/>
    <w:rsid w:val="004E2F23"/>
    <w:rsid w:val="004E33D2"/>
    <w:rsid w:val="004E3E13"/>
    <w:rsid w:val="004E52E4"/>
    <w:rsid w:val="004E5392"/>
    <w:rsid w:val="004E58BD"/>
    <w:rsid w:val="004E64AB"/>
    <w:rsid w:val="004E6754"/>
    <w:rsid w:val="004F53D9"/>
    <w:rsid w:val="004F5CAF"/>
    <w:rsid w:val="004F5E79"/>
    <w:rsid w:val="004F6E1F"/>
    <w:rsid w:val="004F7BAD"/>
    <w:rsid w:val="00500103"/>
    <w:rsid w:val="005007EE"/>
    <w:rsid w:val="00503929"/>
    <w:rsid w:val="00507211"/>
    <w:rsid w:val="00507563"/>
    <w:rsid w:val="00511850"/>
    <w:rsid w:val="0051341D"/>
    <w:rsid w:val="00514677"/>
    <w:rsid w:val="00515C54"/>
    <w:rsid w:val="00517960"/>
    <w:rsid w:val="005216F4"/>
    <w:rsid w:val="00523BDE"/>
    <w:rsid w:val="00531008"/>
    <w:rsid w:val="0053104B"/>
    <w:rsid w:val="00531F6D"/>
    <w:rsid w:val="00537221"/>
    <w:rsid w:val="00540294"/>
    <w:rsid w:val="005441CF"/>
    <w:rsid w:val="00545A50"/>
    <w:rsid w:val="00545A88"/>
    <w:rsid w:val="005475EF"/>
    <w:rsid w:val="00547644"/>
    <w:rsid w:val="00551D1F"/>
    <w:rsid w:val="00554573"/>
    <w:rsid w:val="0055762F"/>
    <w:rsid w:val="00562DFD"/>
    <w:rsid w:val="00562E47"/>
    <w:rsid w:val="00563120"/>
    <w:rsid w:val="00570112"/>
    <w:rsid w:val="0057395D"/>
    <w:rsid w:val="00573E66"/>
    <w:rsid w:val="00574922"/>
    <w:rsid w:val="00574F0B"/>
    <w:rsid w:val="00575D12"/>
    <w:rsid w:val="00576687"/>
    <w:rsid w:val="005772E0"/>
    <w:rsid w:val="00577AC2"/>
    <w:rsid w:val="00580BCE"/>
    <w:rsid w:val="005816D0"/>
    <w:rsid w:val="00582B82"/>
    <w:rsid w:val="00583D4E"/>
    <w:rsid w:val="00587BE7"/>
    <w:rsid w:val="0059002D"/>
    <w:rsid w:val="00593B1F"/>
    <w:rsid w:val="00594F11"/>
    <w:rsid w:val="005977E7"/>
    <w:rsid w:val="005A0283"/>
    <w:rsid w:val="005A0377"/>
    <w:rsid w:val="005A15CF"/>
    <w:rsid w:val="005A25AF"/>
    <w:rsid w:val="005A308B"/>
    <w:rsid w:val="005A579D"/>
    <w:rsid w:val="005A64D2"/>
    <w:rsid w:val="005A7449"/>
    <w:rsid w:val="005B0591"/>
    <w:rsid w:val="005B20E9"/>
    <w:rsid w:val="005B4C54"/>
    <w:rsid w:val="005B4F92"/>
    <w:rsid w:val="005B5136"/>
    <w:rsid w:val="005B5868"/>
    <w:rsid w:val="005B7D6C"/>
    <w:rsid w:val="005C015D"/>
    <w:rsid w:val="005C3903"/>
    <w:rsid w:val="005C3B13"/>
    <w:rsid w:val="005C5179"/>
    <w:rsid w:val="005C55A5"/>
    <w:rsid w:val="005C638C"/>
    <w:rsid w:val="005C6B76"/>
    <w:rsid w:val="005C71D3"/>
    <w:rsid w:val="005D0C2B"/>
    <w:rsid w:val="005D0E9F"/>
    <w:rsid w:val="005D2380"/>
    <w:rsid w:val="005D4F3C"/>
    <w:rsid w:val="005D6A7C"/>
    <w:rsid w:val="005D6F99"/>
    <w:rsid w:val="005D71E4"/>
    <w:rsid w:val="005D7332"/>
    <w:rsid w:val="005D75C3"/>
    <w:rsid w:val="005E0CEE"/>
    <w:rsid w:val="005E1405"/>
    <w:rsid w:val="005E2750"/>
    <w:rsid w:val="005E4E59"/>
    <w:rsid w:val="005E5D75"/>
    <w:rsid w:val="005E64EF"/>
    <w:rsid w:val="005E6C7B"/>
    <w:rsid w:val="005E7E32"/>
    <w:rsid w:val="005F17F2"/>
    <w:rsid w:val="005F1959"/>
    <w:rsid w:val="005F24C2"/>
    <w:rsid w:val="005F34F9"/>
    <w:rsid w:val="005F37B5"/>
    <w:rsid w:val="005F4385"/>
    <w:rsid w:val="005F671A"/>
    <w:rsid w:val="00604744"/>
    <w:rsid w:val="006068DC"/>
    <w:rsid w:val="006103EE"/>
    <w:rsid w:val="00611F52"/>
    <w:rsid w:val="00613A9A"/>
    <w:rsid w:val="00613BC8"/>
    <w:rsid w:val="00613C25"/>
    <w:rsid w:val="00613E07"/>
    <w:rsid w:val="00620460"/>
    <w:rsid w:val="006224A3"/>
    <w:rsid w:val="006224E0"/>
    <w:rsid w:val="006226D2"/>
    <w:rsid w:val="006229E5"/>
    <w:rsid w:val="0062516A"/>
    <w:rsid w:val="00627CAE"/>
    <w:rsid w:val="0063135E"/>
    <w:rsid w:val="00635205"/>
    <w:rsid w:val="00635945"/>
    <w:rsid w:val="0063693C"/>
    <w:rsid w:val="006403F9"/>
    <w:rsid w:val="0064343F"/>
    <w:rsid w:val="00643780"/>
    <w:rsid w:val="00643904"/>
    <w:rsid w:val="00644BA7"/>
    <w:rsid w:val="00644D15"/>
    <w:rsid w:val="00651EBB"/>
    <w:rsid w:val="006546B9"/>
    <w:rsid w:val="00663B26"/>
    <w:rsid w:val="00663E84"/>
    <w:rsid w:val="00667908"/>
    <w:rsid w:val="00667D8F"/>
    <w:rsid w:val="0067142E"/>
    <w:rsid w:val="00672CCD"/>
    <w:rsid w:val="006731D7"/>
    <w:rsid w:val="00674117"/>
    <w:rsid w:val="006762EE"/>
    <w:rsid w:val="00676C5F"/>
    <w:rsid w:val="00680F7D"/>
    <w:rsid w:val="00685942"/>
    <w:rsid w:val="00686491"/>
    <w:rsid w:val="0068782A"/>
    <w:rsid w:val="00690538"/>
    <w:rsid w:val="006A07F7"/>
    <w:rsid w:val="006A080E"/>
    <w:rsid w:val="006A105A"/>
    <w:rsid w:val="006A15EC"/>
    <w:rsid w:val="006A2D24"/>
    <w:rsid w:val="006A3C6A"/>
    <w:rsid w:val="006A613E"/>
    <w:rsid w:val="006A670F"/>
    <w:rsid w:val="006A799F"/>
    <w:rsid w:val="006B24B5"/>
    <w:rsid w:val="006B49E4"/>
    <w:rsid w:val="006B4A8A"/>
    <w:rsid w:val="006B562E"/>
    <w:rsid w:val="006B5773"/>
    <w:rsid w:val="006B5802"/>
    <w:rsid w:val="006C05DF"/>
    <w:rsid w:val="006C07FE"/>
    <w:rsid w:val="006C0ACB"/>
    <w:rsid w:val="006C24BD"/>
    <w:rsid w:val="006C3422"/>
    <w:rsid w:val="006D3D43"/>
    <w:rsid w:val="006D4709"/>
    <w:rsid w:val="006D5ABC"/>
    <w:rsid w:val="006D5F8D"/>
    <w:rsid w:val="006D68A8"/>
    <w:rsid w:val="006D6E11"/>
    <w:rsid w:val="006E4882"/>
    <w:rsid w:val="006E4D6F"/>
    <w:rsid w:val="006E5531"/>
    <w:rsid w:val="006E73B7"/>
    <w:rsid w:val="006F4599"/>
    <w:rsid w:val="006F5EDA"/>
    <w:rsid w:val="006F6E78"/>
    <w:rsid w:val="006F7EF2"/>
    <w:rsid w:val="00700A83"/>
    <w:rsid w:val="00700DF3"/>
    <w:rsid w:val="0070129B"/>
    <w:rsid w:val="0070159E"/>
    <w:rsid w:val="00705C82"/>
    <w:rsid w:val="00706044"/>
    <w:rsid w:val="00706A72"/>
    <w:rsid w:val="007128B4"/>
    <w:rsid w:val="00714218"/>
    <w:rsid w:val="00714F6F"/>
    <w:rsid w:val="0071697E"/>
    <w:rsid w:val="007176D9"/>
    <w:rsid w:val="00721491"/>
    <w:rsid w:val="00721B11"/>
    <w:rsid w:val="00722AEA"/>
    <w:rsid w:val="00723A47"/>
    <w:rsid w:val="0072594A"/>
    <w:rsid w:val="007270E8"/>
    <w:rsid w:val="00731E8A"/>
    <w:rsid w:val="00733198"/>
    <w:rsid w:val="00734898"/>
    <w:rsid w:val="00741835"/>
    <w:rsid w:val="0074258C"/>
    <w:rsid w:val="007446FF"/>
    <w:rsid w:val="00744FAD"/>
    <w:rsid w:val="00751715"/>
    <w:rsid w:val="007554B9"/>
    <w:rsid w:val="007564E9"/>
    <w:rsid w:val="0075730D"/>
    <w:rsid w:val="0075799F"/>
    <w:rsid w:val="007608F5"/>
    <w:rsid w:val="007614BA"/>
    <w:rsid w:val="00761E67"/>
    <w:rsid w:val="0076455C"/>
    <w:rsid w:val="00764CA1"/>
    <w:rsid w:val="007654F0"/>
    <w:rsid w:val="00765EF9"/>
    <w:rsid w:val="007665E8"/>
    <w:rsid w:val="0076720C"/>
    <w:rsid w:val="0077109B"/>
    <w:rsid w:val="00773D32"/>
    <w:rsid w:val="00774036"/>
    <w:rsid w:val="00775067"/>
    <w:rsid w:val="0077584D"/>
    <w:rsid w:val="00776126"/>
    <w:rsid w:val="00776556"/>
    <w:rsid w:val="0077727B"/>
    <w:rsid w:val="0077790B"/>
    <w:rsid w:val="00777942"/>
    <w:rsid w:val="0078152A"/>
    <w:rsid w:val="007823B4"/>
    <w:rsid w:val="00783976"/>
    <w:rsid w:val="00784BF3"/>
    <w:rsid w:val="007857FA"/>
    <w:rsid w:val="0078648A"/>
    <w:rsid w:val="00786FC1"/>
    <w:rsid w:val="0078711D"/>
    <w:rsid w:val="007915A1"/>
    <w:rsid w:val="007920E3"/>
    <w:rsid w:val="0079342F"/>
    <w:rsid w:val="00793E1F"/>
    <w:rsid w:val="00797556"/>
    <w:rsid w:val="007A59A7"/>
    <w:rsid w:val="007A62AC"/>
    <w:rsid w:val="007A6B75"/>
    <w:rsid w:val="007B04AD"/>
    <w:rsid w:val="007B0A40"/>
    <w:rsid w:val="007B1052"/>
    <w:rsid w:val="007B1C46"/>
    <w:rsid w:val="007B1EFF"/>
    <w:rsid w:val="007C0081"/>
    <w:rsid w:val="007C0513"/>
    <w:rsid w:val="007C7EF5"/>
    <w:rsid w:val="007D136B"/>
    <w:rsid w:val="007D17B2"/>
    <w:rsid w:val="007D28D5"/>
    <w:rsid w:val="007D2B34"/>
    <w:rsid w:val="007D33FF"/>
    <w:rsid w:val="007D56C1"/>
    <w:rsid w:val="007D5CF7"/>
    <w:rsid w:val="007E3467"/>
    <w:rsid w:val="007E4141"/>
    <w:rsid w:val="007E4394"/>
    <w:rsid w:val="007E5A05"/>
    <w:rsid w:val="007E5E1C"/>
    <w:rsid w:val="007F1775"/>
    <w:rsid w:val="007F24D8"/>
    <w:rsid w:val="007F2BB5"/>
    <w:rsid w:val="007F656A"/>
    <w:rsid w:val="007F6E57"/>
    <w:rsid w:val="008003E2"/>
    <w:rsid w:val="00801AE8"/>
    <w:rsid w:val="008040E1"/>
    <w:rsid w:val="008045EC"/>
    <w:rsid w:val="00810559"/>
    <w:rsid w:val="00810737"/>
    <w:rsid w:val="008217B0"/>
    <w:rsid w:val="00821CCF"/>
    <w:rsid w:val="00821EAF"/>
    <w:rsid w:val="00822A94"/>
    <w:rsid w:val="00824B22"/>
    <w:rsid w:val="00824FEA"/>
    <w:rsid w:val="00826AD1"/>
    <w:rsid w:val="00826AFD"/>
    <w:rsid w:val="00826C62"/>
    <w:rsid w:val="0083028E"/>
    <w:rsid w:val="00831AFE"/>
    <w:rsid w:val="00832269"/>
    <w:rsid w:val="00832404"/>
    <w:rsid w:val="0083248F"/>
    <w:rsid w:val="00833063"/>
    <w:rsid w:val="00833CAA"/>
    <w:rsid w:val="008342BD"/>
    <w:rsid w:val="00835B40"/>
    <w:rsid w:val="00835E03"/>
    <w:rsid w:val="00844654"/>
    <w:rsid w:val="008454DC"/>
    <w:rsid w:val="00846D58"/>
    <w:rsid w:val="00847095"/>
    <w:rsid w:val="008505B9"/>
    <w:rsid w:val="00851446"/>
    <w:rsid w:val="00851F3A"/>
    <w:rsid w:val="0085265F"/>
    <w:rsid w:val="00852729"/>
    <w:rsid w:val="008527DD"/>
    <w:rsid w:val="00860CC6"/>
    <w:rsid w:val="00862FA1"/>
    <w:rsid w:val="00863C72"/>
    <w:rsid w:val="00864A12"/>
    <w:rsid w:val="00865FDF"/>
    <w:rsid w:val="00865FE5"/>
    <w:rsid w:val="00867FD6"/>
    <w:rsid w:val="008703C8"/>
    <w:rsid w:val="0087045D"/>
    <w:rsid w:val="008760E7"/>
    <w:rsid w:val="00876833"/>
    <w:rsid w:val="00876BBC"/>
    <w:rsid w:val="008800D3"/>
    <w:rsid w:val="008809F8"/>
    <w:rsid w:val="008818EE"/>
    <w:rsid w:val="00883392"/>
    <w:rsid w:val="008833F6"/>
    <w:rsid w:val="008835F6"/>
    <w:rsid w:val="00883C6B"/>
    <w:rsid w:val="00884BEB"/>
    <w:rsid w:val="008874EF"/>
    <w:rsid w:val="008879EF"/>
    <w:rsid w:val="00887BEE"/>
    <w:rsid w:val="00887C96"/>
    <w:rsid w:val="0089159E"/>
    <w:rsid w:val="008916C5"/>
    <w:rsid w:val="00892037"/>
    <w:rsid w:val="008929E5"/>
    <w:rsid w:val="00892B73"/>
    <w:rsid w:val="008931C2"/>
    <w:rsid w:val="008933B3"/>
    <w:rsid w:val="008945AD"/>
    <w:rsid w:val="00895395"/>
    <w:rsid w:val="008A094A"/>
    <w:rsid w:val="008A2307"/>
    <w:rsid w:val="008A24C0"/>
    <w:rsid w:val="008A496D"/>
    <w:rsid w:val="008B0953"/>
    <w:rsid w:val="008B1DEA"/>
    <w:rsid w:val="008B29A8"/>
    <w:rsid w:val="008B51CB"/>
    <w:rsid w:val="008B69D3"/>
    <w:rsid w:val="008B6ED8"/>
    <w:rsid w:val="008B6F1B"/>
    <w:rsid w:val="008B6FCB"/>
    <w:rsid w:val="008C1851"/>
    <w:rsid w:val="008C1D1D"/>
    <w:rsid w:val="008C4CD7"/>
    <w:rsid w:val="008C5891"/>
    <w:rsid w:val="008D0DB6"/>
    <w:rsid w:val="008D1BBC"/>
    <w:rsid w:val="008D286C"/>
    <w:rsid w:val="008D2A32"/>
    <w:rsid w:val="008D43B6"/>
    <w:rsid w:val="008D4F05"/>
    <w:rsid w:val="008D7C2B"/>
    <w:rsid w:val="008E2A64"/>
    <w:rsid w:val="008E37DA"/>
    <w:rsid w:val="008E514E"/>
    <w:rsid w:val="008E58E1"/>
    <w:rsid w:val="008E628A"/>
    <w:rsid w:val="008F11DF"/>
    <w:rsid w:val="008F1794"/>
    <w:rsid w:val="008F4753"/>
    <w:rsid w:val="008F4FB5"/>
    <w:rsid w:val="008F7070"/>
    <w:rsid w:val="00900654"/>
    <w:rsid w:val="00900DCE"/>
    <w:rsid w:val="00901D31"/>
    <w:rsid w:val="009040EC"/>
    <w:rsid w:val="00907D29"/>
    <w:rsid w:val="00907D6D"/>
    <w:rsid w:val="00911C54"/>
    <w:rsid w:val="009120C3"/>
    <w:rsid w:val="009121F4"/>
    <w:rsid w:val="00912CEF"/>
    <w:rsid w:val="00913669"/>
    <w:rsid w:val="00914524"/>
    <w:rsid w:val="00916451"/>
    <w:rsid w:val="00920721"/>
    <w:rsid w:val="00924736"/>
    <w:rsid w:val="00925379"/>
    <w:rsid w:val="009302CA"/>
    <w:rsid w:val="009305D4"/>
    <w:rsid w:val="00930CCE"/>
    <w:rsid w:val="00932CB3"/>
    <w:rsid w:val="00934C64"/>
    <w:rsid w:val="00935950"/>
    <w:rsid w:val="00937EF3"/>
    <w:rsid w:val="00937F1F"/>
    <w:rsid w:val="009402E9"/>
    <w:rsid w:val="009408E5"/>
    <w:rsid w:val="009444CA"/>
    <w:rsid w:val="00945E54"/>
    <w:rsid w:val="0094664C"/>
    <w:rsid w:val="0095101C"/>
    <w:rsid w:val="00952022"/>
    <w:rsid w:val="00952620"/>
    <w:rsid w:val="00952BCB"/>
    <w:rsid w:val="00953DAB"/>
    <w:rsid w:val="00954430"/>
    <w:rsid w:val="00954998"/>
    <w:rsid w:val="00956CC8"/>
    <w:rsid w:val="00957817"/>
    <w:rsid w:val="00960399"/>
    <w:rsid w:val="00963172"/>
    <w:rsid w:val="00963C56"/>
    <w:rsid w:val="0096517E"/>
    <w:rsid w:val="00966268"/>
    <w:rsid w:val="00966AE2"/>
    <w:rsid w:val="009705DD"/>
    <w:rsid w:val="00971452"/>
    <w:rsid w:val="00974769"/>
    <w:rsid w:val="00976888"/>
    <w:rsid w:val="00980F33"/>
    <w:rsid w:val="0098337A"/>
    <w:rsid w:val="00984135"/>
    <w:rsid w:val="00984159"/>
    <w:rsid w:val="009845FD"/>
    <w:rsid w:val="0099023C"/>
    <w:rsid w:val="00990EC2"/>
    <w:rsid w:val="00992116"/>
    <w:rsid w:val="00992DA5"/>
    <w:rsid w:val="00995E81"/>
    <w:rsid w:val="00997FA4"/>
    <w:rsid w:val="009A0B1A"/>
    <w:rsid w:val="009A2A59"/>
    <w:rsid w:val="009A38D5"/>
    <w:rsid w:val="009A3D12"/>
    <w:rsid w:val="009A51D1"/>
    <w:rsid w:val="009A58BF"/>
    <w:rsid w:val="009A6E2B"/>
    <w:rsid w:val="009B19D2"/>
    <w:rsid w:val="009B3AB0"/>
    <w:rsid w:val="009B3C86"/>
    <w:rsid w:val="009B7A9E"/>
    <w:rsid w:val="009C30AD"/>
    <w:rsid w:val="009C3145"/>
    <w:rsid w:val="009C4AD6"/>
    <w:rsid w:val="009D1C04"/>
    <w:rsid w:val="009D4551"/>
    <w:rsid w:val="009D552E"/>
    <w:rsid w:val="009D5DDC"/>
    <w:rsid w:val="009D6460"/>
    <w:rsid w:val="009D6CBF"/>
    <w:rsid w:val="009E349F"/>
    <w:rsid w:val="009E41CC"/>
    <w:rsid w:val="009E4293"/>
    <w:rsid w:val="009E48E8"/>
    <w:rsid w:val="009E7AE4"/>
    <w:rsid w:val="009F0259"/>
    <w:rsid w:val="009F39CF"/>
    <w:rsid w:val="009F5E8B"/>
    <w:rsid w:val="009F6660"/>
    <w:rsid w:val="00A00A32"/>
    <w:rsid w:val="00A01878"/>
    <w:rsid w:val="00A0625D"/>
    <w:rsid w:val="00A1267F"/>
    <w:rsid w:val="00A12959"/>
    <w:rsid w:val="00A13AC0"/>
    <w:rsid w:val="00A15311"/>
    <w:rsid w:val="00A1768D"/>
    <w:rsid w:val="00A179EB"/>
    <w:rsid w:val="00A211D2"/>
    <w:rsid w:val="00A21AAC"/>
    <w:rsid w:val="00A23BCB"/>
    <w:rsid w:val="00A25F5A"/>
    <w:rsid w:val="00A27D72"/>
    <w:rsid w:val="00A3009E"/>
    <w:rsid w:val="00A33445"/>
    <w:rsid w:val="00A354E6"/>
    <w:rsid w:val="00A355F9"/>
    <w:rsid w:val="00A35D10"/>
    <w:rsid w:val="00A36902"/>
    <w:rsid w:val="00A4244C"/>
    <w:rsid w:val="00A43099"/>
    <w:rsid w:val="00A43543"/>
    <w:rsid w:val="00A44CCF"/>
    <w:rsid w:val="00A44E7C"/>
    <w:rsid w:val="00A45313"/>
    <w:rsid w:val="00A55859"/>
    <w:rsid w:val="00A55DC5"/>
    <w:rsid w:val="00A56079"/>
    <w:rsid w:val="00A60021"/>
    <w:rsid w:val="00A6051E"/>
    <w:rsid w:val="00A6073C"/>
    <w:rsid w:val="00A62303"/>
    <w:rsid w:val="00A631D7"/>
    <w:rsid w:val="00A654A9"/>
    <w:rsid w:val="00A711BF"/>
    <w:rsid w:val="00A71D08"/>
    <w:rsid w:val="00A721BA"/>
    <w:rsid w:val="00A751E2"/>
    <w:rsid w:val="00A7665F"/>
    <w:rsid w:val="00A774CE"/>
    <w:rsid w:val="00A80D2F"/>
    <w:rsid w:val="00A83CF0"/>
    <w:rsid w:val="00A84F87"/>
    <w:rsid w:val="00A853FB"/>
    <w:rsid w:val="00A8634D"/>
    <w:rsid w:val="00A865A5"/>
    <w:rsid w:val="00A949A6"/>
    <w:rsid w:val="00AA0215"/>
    <w:rsid w:val="00AA17DC"/>
    <w:rsid w:val="00AA33B9"/>
    <w:rsid w:val="00AA4524"/>
    <w:rsid w:val="00AA4E63"/>
    <w:rsid w:val="00AA5879"/>
    <w:rsid w:val="00AA6440"/>
    <w:rsid w:val="00AA6608"/>
    <w:rsid w:val="00AA70C7"/>
    <w:rsid w:val="00AA7989"/>
    <w:rsid w:val="00AB1832"/>
    <w:rsid w:val="00AB4774"/>
    <w:rsid w:val="00AB47B3"/>
    <w:rsid w:val="00AB7625"/>
    <w:rsid w:val="00AB7CBF"/>
    <w:rsid w:val="00AC0614"/>
    <w:rsid w:val="00AC122F"/>
    <w:rsid w:val="00AC3997"/>
    <w:rsid w:val="00AC5CE8"/>
    <w:rsid w:val="00AD0B93"/>
    <w:rsid w:val="00AD1411"/>
    <w:rsid w:val="00AD1708"/>
    <w:rsid w:val="00AD1B64"/>
    <w:rsid w:val="00AD3496"/>
    <w:rsid w:val="00AD38A1"/>
    <w:rsid w:val="00AD3CCC"/>
    <w:rsid w:val="00AD4AF6"/>
    <w:rsid w:val="00AD50F0"/>
    <w:rsid w:val="00AD6570"/>
    <w:rsid w:val="00AD6654"/>
    <w:rsid w:val="00AD67B6"/>
    <w:rsid w:val="00AD7754"/>
    <w:rsid w:val="00AD7E01"/>
    <w:rsid w:val="00AE05C9"/>
    <w:rsid w:val="00AE0670"/>
    <w:rsid w:val="00AE0BAE"/>
    <w:rsid w:val="00AE124F"/>
    <w:rsid w:val="00AE16F8"/>
    <w:rsid w:val="00AE19D5"/>
    <w:rsid w:val="00AE203B"/>
    <w:rsid w:val="00AE412D"/>
    <w:rsid w:val="00AE657B"/>
    <w:rsid w:val="00AE7539"/>
    <w:rsid w:val="00AF11DD"/>
    <w:rsid w:val="00AF1A11"/>
    <w:rsid w:val="00AF1C25"/>
    <w:rsid w:val="00AF283B"/>
    <w:rsid w:val="00AF2981"/>
    <w:rsid w:val="00AF30CD"/>
    <w:rsid w:val="00AF4C04"/>
    <w:rsid w:val="00B00910"/>
    <w:rsid w:val="00B00C2D"/>
    <w:rsid w:val="00B00D07"/>
    <w:rsid w:val="00B03304"/>
    <w:rsid w:val="00B043B9"/>
    <w:rsid w:val="00B06181"/>
    <w:rsid w:val="00B06F87"/>
    <w:rsid w:val="00B0708E"/>
    <w:rsid w:val="00B073DD"/>
    <w:rsid w:val="00B07C55"/>
    <w:rsid w:val="00B102B0"/>
    <w:rsid w:val="00B12191"/>
    <w:rsid w:val="00B12A46"/>
    <w:rsid w:val="00B1323A"/>
    <w:rsid w:val="00B1598B"/>
    <w:rsid w:val="00B20ABE"/>
    <w:rsid w:val="00B214F9"/>
    <w:rsid w:val="00B21E62"/>
    <w:rsid w:val="00B22B09"/>
    <w:rsid w:val="00B23CE7"/>
    <w:rsid w:val="00B249BC"/>
    <w:rsid w:val="00B255E4"/>
    <w:rsid w:val="00B302E3"/>
    <w:rsid w:val="00B318AD"/>
    <w:rsid w:val="00B31BAC"/>
    <w:rsid w:val="00B409B9"/>
    <w:rsid w:val="00B43E28"/>
    <w:rsid w:val="00B44A40"/>
    <w:rsid w:val="00B474E7"/>
    <w:rsid w:val="00B47E4A"/>
    <w:rsid w:val="00B5021F"/>
    <w:rsid w:val="00B5341D"/>
    <w:rsid w:val="00B55024"/>
    <w:rsid w:val="00B5511A"/>
    <w:rsid w:val="00B60607"/>
    <w:rsid w:val="00B661BD"/>
    <w:rsid w:val="00B67F33"/>
    <w:rsid w:val="00B67F7E"/>
    <w:rsid w:val="00B70AD8"/>
    <w:rsid w:val="00B71373"/>
    <w:rsid w:val="00B715B5"/>
    <w:rsid w:val="00B725B4"/>
    <w:rsid w:val="00B84FA2"/>
    <w:rsid w:val="00B86252"/>
    <w:rsid w:val="00B871EA"/>
    <w:rsid w:val="00B8753D"/>
    <w:rsid w:val="00B90282"/>
    <w:rsid w:val="00B9132D"/>
    <w:rsid w:val="00B93165"/>
    <w:rsid w:val="00B95304"/>
    <w:rsid w:val="00B979CA"/>
    <w:rsid w:val="00BA05B1"/>
    <w:rsid w:val="00BA13A7"/>
    <w:rsid w:val="00BA1881"/>
    <w:rsid w:val="00BA2BB1"/>
    <w:rsid w:val="00BA3508"/>
    <w:rsid w:val="00BA54A6"/>
    <w:rsid w:val="00BA74BE"/>
    <w:rsid w:val="00BB112C"/>
    <w:rsid w:val="00BB1460"/>
    <w:rsid w:val="00BB18E6"/>
    <w:rsid w:val="00BB54EA"/>
    <w:rsid w:val="00BB673E"/>
    <w:rsid w:val="00BB6CDF"/>
    <w:rsid w:val="00BB78A8"/>
    <w:rsid w:val="00BB7FBE"/>
    <w:rsid w:val="00BC0992"/>
    <w:rsid w:val="00BC1896"/>
    <w:rsid w:val="00BC2FBF"/>
    <w:rsid w:val="00BC3CEA"/>
    <w:rsid w:val="00BC5112"/>
    <w:rsid w:val="00BC5177"/>
    <w:rsid w:val="00BC7890"/>
    <w:rsid w:val="00BC7992"/>
    <w:rsid w:val="00BD074F"/>
    <w:rsid w:val="00BD0B53"/>
    <w:rsid w:val="00BD0C19"/>
    <w:rsid w:val="00BD22A5"/>
    <w:rsid w:val="00BD253E"/>
    <w:rsid w:val="00BD329C"/>
    <w:rsid w:val="00BD39E3"/>
    <w:rsid w:val="00BD3E5B"/>
    <w:rsid w:val="00BD6C38"/>
    <w:rsid w:val="00BD6F21"/>
    <w:rsid w:val="00BE1928"/>
    <w:rsid w:val="00BE6701"/>
    <w:rsid w:val="00BE6E76"/>
    <w:rsid w:val="00BE7779"/>
    <w:rsid w:val="00BF18ED"/>
    <w:rsid w:val="00BF1A86"/>
    <w:rsid w:val="00BF2A28"/>
    <w:rsid w:val="00BF2C12"/>
    <w:rsid w:val="00BF3515"/>
    <w:rsid w:val="00BF4122"/>
    <w:rsid w:val="00BF4CBB"/>
    <w:rsid w:val="00BF4EAA"/>
    <w:rsid w:val="00BF79EF"/>
    <w:rsid w:val="00C00610"/>
    <w:rsid w:val="00C013D9"/>
    <w:rsid w:val="00C01ED9"/>
    <w:rsid w:val="00C025D3"/>
    <w:rsid w:val="00C02CAA"/>
    <w:rsid w:val="00C0329D"/>
    <w:rsid w:val="00C0398C"/>
    <w:rsid w:val="00C05036"/>
    <w:rsid w:val="00C05E49"/>
    <w:rsid w:val="00C104CF"/>
    <w:rsid w:val="00C11759"/>
    <w:rsid w:val="00C1322D"/>
    <w:rsid w:val="00C137A6"/>
    <w:rsid w:val="00C14C26"/>
    <w:rsid w:val="00C16D20"/>
    <w:rsid w:val="00C2016A"/>
    <w:rsid w:val="00C224E8"/>
    <w:rsid w:val="00C22548"/>
    <w:rsid w:val="00C2665D"/>
    <w:rsid w:val="00C32735"/>
    <w:rsid w:val="00C32B1D"/>
    <w:rsid w:val="00C33536"/>
    <w:rsid w:val="00C34ADD"/>
    <w:rsid w:val="00C34C3D"/>
    <w:rsid w:val="00C3657C"/>
    <w:rsid w:val="00C36B66"/>
    <w:rsid w:val="00C378EF"/>
    <w:rsid w:val="00C40932"/>
    <w:rsid w:val="00C4098C"/>
    <w:rsid w:val="00C40A60"/>
    <w:rsid w:val="00C4223C"/>
    <w:rsid w:val="00C46ABA"/>
    <w:rsid w:val="00C5115A"/>
    <w:rsid w:val="00C51D57"/>
    <w:rsid w:val="00C51FD5"/>
    <w:rsid w:val="00C525D8"/>
    <w:rsid w:val="00C52B5B"/>
    <w:rsid w:val="00C52D1F"/>
    <w:rsid w:val="00C5300A"/>
    <w:rsid w:val="00C5372B"/>
    <w:rsid w:val="00C53D63"/>
    <w:rsid w:val="00C540F4"/>
    <w:rsid w:val="00C553CE"/>
    <w:rsid w:val="00C55F8A"/>
    <w:rsid w:val="00C56F5F"/>
    <w:rsid w:val="00C6001F"/>
    <w:rsid w:val="00C600A3"/>
    <w:rsid w:val="00C61570"/>
    <w:rsid w:val="00C61DF6"/>
    <w:rsid w:val="00C627D6"/>
    <w:rsid w:val="00C6426C"/>
    <w:rsid w:val="00C659B5"/>
    <w:rsid w:val="00C65D2E"/>
    <w:rsid w:val="00C66C13"/>
    <w:rsid w:val="00C66E51"/>
    <w:rsid w:val="00C73F53"/>
    <w:rsid w:val="00C74198"/>
    <w:rsid w:val="00C756B3"/>
    <w:rsid w:val="00C81403"/>
    <w:rsid w:val="00C81FCD"/>
    <w:rsid w:val="00C85EE0"/>
    <w:rsid w:val="00C87020"/>
    <w:rsid w:val="00C90E1F"/>
    <w:rsid w:val="00C911FB"/>
    <w:rsid w:val="00C9180B"/>
    <w:rsid w:val="00C93F95"/>
    <w:rsid w:val="00C97264"/>
    <w:rsid w:val="00CA2D56"/>
    <w:rsid w:val="00CA394F"/>
    <w:rsid w:val="00CA3F37"/>
    <w:rsid w:val="00CA4111"/>
    <w:rsid w:val="00CA547C"/>
    <w:rsid w:val="00CB18A0"/>
    <w:rsid w:val="00CB336B"/>
    <w:rsid w:val="00CB3C1E"/>
    <w:rsid w:val="00CB52E2"/>
    <w:rsid w:val="00CB57A2"/>
    <w:rsid w:val="00CB74AB"/>
    <w:rsid w:val="00CB75AA"/>
    <w:rsid w:val="00CC2919"/>
    <w:rsid w:val="00CC2D5F"/>
    <w:rsid w:val="00CC4DF9"/>
    <w:rsid w:val="00CC5696"/>
    <w:rsid w:val="00CD066A"/>
    <w:rsid w:val="00CD077C"/>
    <w:rsid w:val="00CD1669"/>
    <w:rsid w:val="00CD2510"/>
    <w:rsid w:val="00CD2B63"/>
    <w:rsid w:val="00CD2FF7"/>
    <w:rsid w:val="00CD301C"/>
    <w:rsid w:val="00CD4CA6"/>
    <w:rsid w:val="00CD5C01"/>
    <w:rsid w:val="00CE24E8"/>
    <w:rsid w:val="00CE2A13"/>
    <w:rsid w:val="00CE3637"/>
    <w:rsid w:val="00CE55D7"/>
    <w:rsid w:val="00CF1D95"/>
    <w:rsid w:val="00CF4C48"/>
    <w:rsid w:val="00CF5E5D"/>
    <w:rsid w:val="00CF6852"/>
    <w:rsid w:val="00D029E4"/>
    <w:rsid w:val="00D03AF3"/>
    <w:rsid w:val="00D040B4"/>
    <w:rsid w:val="00D04843"/>
    <w:rsid w:val="00D048D2"/>
    <w:rsid w:val="00D05B03"/>
    <w:rsid w:val="00D076E9"/>
    <w:rsid w:val="00D107BE"/>
    <w:rsid w:val="00D1550C"/>
    <w:rsid w:val="00D166B1"/>
    <w:rsid w:val="00D216A2"/>
    <w:rsid w:val="00D21CFD"/>
    <w:rsid w:val="00D22372"/>
    <w:rsid w:val="00D22405"/>
    <w:rsid w:val="00D26E21"/>
    <w:rsid w:val="00D27118"/>
    <w:rsid w:val="00D2779D"/>
    <w:rsid w:val="00D3379A"/>
    <w:rsid w:val="00D34326"/>
    <w:rsid w:val="00D346E3"/>
    <w:rsid w:val="00D34F34"/>
    <w:rsid w:val="00D36FBD"/>
    <w:rsid w:val="00D37B44"/>
    <w:rsid w:val="00D416CD"/>
    <w:rsid w:val="00D41CD9"/>
    <w:rsid w:val="00D4256A"/>
    <w:rsid w:val="00D425D1"/>
    <w:rsid w:val="00D4609F"/>
    <w:rsid w:val="00D47916"/>
    <w:rsid w:val="00D50A7E"/>
    <w:rsid w:val="00D50AA1"/>
    <w:rsid w:val="00D50ED8"/>
    <w:rsid w:val="00D529DA"/>
    <w:rsid w:val="00D531D3"/>
    <w:rsid w:val="00D55294"/>
    <w:rsid w:val="00D57D24"/>
    <w:rsid w:val="00D629B1"/>
    <w:rsid w:val="00D62E6E"/>
    <w:rsid w:val="00D662DC"/>
    <w:rsid w:val="00D6672B"/>
    <w:rsid w:val="00D672AA"/>
    <w:rsid w:val="00D7055C"/>
    <w:rsid w:val="00D711B3"/>
    <w:rsid w:val="00D71B5B"/>
    <w:rsid w:val="00D7492F"/>
    <w:rsid w:val="00D750B3"/>
    <w:rsid w:val="00D764F3"/>
    <w:rsid w:val="00D812B8"/>
    <w:rsid w:val="00D820CC"/>
    <w:rsid w:val="00D82413"/>
    <w:rsid w:val="00D83921"/>
    <w:rsid w:val="00D8566C"/>
    <w:rsid w:val="00D87C40"/>
    <w:rsid w:val="00D919C4"/>
    <w:rsid w:val="00D92477"/>
    <w:rsid w:val="00D92FB7"/>
    <w:rsid w:val="00D94F21"/>
    <w:rsid w:val="00D96F7C"/>
    <w:rsid w:val="00DA619D"/>
    <w:rsid w:val="00DA6316"/>
    <w:rsid w:val="00DA6CEF"/>
    <w:rsid w:val="00DA7647"/>
    <w:rsid w:val="00DB108B"/>
    <w:rsid w:val="00DB2105"/>
    <w:rsid w:val="00DB309F"/>
    <w:rsid w:val="00DB5C43"/>
    <w:rsid w:val="00DB6C5E"/>
    <w:rsid w:val="00DC0778"/>
    <w:rsid w:val="00DC0F8D"/>
    <w:rsid w:val="00DC2949"/>
    <w:rsid w:val="00DC36D9"/>
    <w:rsid w:val="00DC3A8B"/>
    <w:rsid w:val="00DC673F"/>
    <w:rsid w:val="00DD3260"/>
    <w:rsid w:val="00DD3B1E"/>
    <w:rsid w:val="00DD4113"/>
    <w:rsid w:val="00DD6E51"/>
    <w:rsid w:val="00DE182B"/>
    <w:rsid w:val="00DE1DE4"/>
    <w:rsid w:val="00DE25F9"/>
    <w:rsid w:val="00DE6536"/>
    <w:rsid w:val="00DF1E6B"/>
    <w:rsid w:val="00DF20C3"/>
    <w:rsid w:val="00DF2F95"/>
    <w:rsid w:val="00DF326C"/>
    <w:rsid w:val="00DF5F52"/>
    <w:rsid w:val="00DF6810"/>
    <w:rsid w:val="00DF6CA2"/>
    <w:rsid w:val="00DF790E"/>
    <w:rsid w:val="00DF7BBB"/>
    <w:rsid w:val="00E010A1"/>
    <w:rsid w:val="00E050AB"/>
    <w:rsid w:val="00E062DF"/>
    <w:rsid w:val="00E07F09"/>
    <w:rsid w:val="00E1117A"/>
    <w:rsid w:val="00E13624"/>
    <w:rsid w:val="00E1495F"/>
    <w:rsid w:val="00E14973"/>
    <w:rsid w:val="00E15650"/>
    <w:rsid w:val="00E200EC"/>
    <w:rsid w:val="00E20681"/>
    <w:rsid w:val="00E22B60"/>
    <w:rsid w:val="00E238B7"/>
    <w:rsid w:val="00E24479"/>
    <w:rsid w:val="00E25B9D"/>
    <w:rsid w:val="00E26034"/>
    <w:rsid w:val="00E274AC"/>
    <w:rsid w:val="00E2770E"/>
    <w:rsid w:val="00E3009B"/>
    <w:rsid w:val="00E31354"/>
    <w:rsid w:val="00E32A38"/>
    <w:rsid w:val="00E32C7B"/>
    <w:rsid w:val="00E367F8"/>
    <w:rsid w:val="00E40448"/>
    <w:rsid w:val="00E41691"/>
    <w:rsid w:val="00E42D3C"/>
    <w:rsid w:val="00E430D7"/>
    <w:rsid w:val="00E436D6"/>
    <w:rsid w:val="00E43DB8"/>
    <w:rsid w:val="00E44E82"/>
    <w:rsid w:val="00E46C15"/>
    <w:rsid w:val="00E4752C"/>
    <w:rsid w:val="00E47C59"/>
    <w:rsid w:val="00E5044A"/>
    <w:rsid w:val="00E51F47"/>
    <w:rsid w:val="00E545C4"/>
    <w:rsid w:val="00E547CF"/>
    <w:rsid w:val="00E55196"/>
    <w:rsid w:val="00E576CC"/>
    <w:rsid w:val="00E577B3"/>
    <w:rsid w:val="00E57DBA"/>
    <w:rsid w:val="00E60FE1"/>
    <w:rsid w:val="00E634D1"/>
    <w:rsid w:val="00E645B0"/>
    <w:rsid w:val="00E64823"/>
    <w:rsid w:val="00E66900"/>
    <w:rsid w:val="00E67B30"/>
    <w:rsid w:val="00E705C7"/>
    <w:rsid w:val="00E7731F"/>
    <w:rsid w:val="00E77815"/>
    <w:rsid w:val="00E824EA"/>
    <w:rsid w:val="00E827EE"/>
    <w:rsid w:val="00E829F6"/>
    <w:rsid w:val="00E835CA"/>
    <w:rsid w:val="00E900AB"/>
    <w:rsid w:val="00E909A5"/>
    <w:rsid w:val="00E90D47"/>
    <w:rsid w:val="00E928CE"/>
    <w:rsid w:val="00E92F04"/>
    <w:rsid w:val="00E95905"/>
    <w:rsid w:val="00EA1652"/>
    <w:rsid w:val="00EA1D12"/>
    <w:rsid w:val="00EA24FA"/>
    <w:rsid w:val="00EA387E"/>
    <w:rsid w:val="00EA6B15"/>
    <w:rsid w:val="00EA6C67"/>
    <w:rsid w:val="00EA7025"/>
    <w:rsid w:val="00EA7B73"/>
    <w:rsid w:val="00EB0261"/>
    <w:rsid w:val="00EB0CCD"/>
    <w:rsid w:val="00EB1130"/>
    <w:rsid w:val="00EB5D2B"/>
    <w:rsid w:val="00EB6BF1"/>
    <w:rsid w:val="00EB7876"/>
    <w:rsid w:val="00EB7FE4"/>
    <w:rsid w:val="00EC3D86"/>
    <w:rsid w:val="00EC4308"/>
    <w:rsid w:val="00EC55EB"/>
    <w:rsid w:val="00EC6B19"/>
    <w:rsid w:val="00ED1180"/>
    <w:rsid w:val="00ED166C"/>
    <w:rsid w:val="00ED282D"/>
    <w:rsid w:val="00ED32AE"/>
    <w:rsid w:val="00ED3AEA"/>
    <w:rsid w:val="00ED5700"/>
    <w:rsid w:val="00ED662F"/>
    <w:rsid w:val="00EE2463"/>
    <w:rsid w:val="00EE40F6"/>
    <w:rsid w:val="00EE4CE8"/>
    <w:rsid w:val="00EE5ED5"/>
    <w:rsid w:val="00EE7A74"/>
    <w:rsid w:val="00EF0DC8"/>
    <w:rsid w:val="00EF23DB"/>
    <w:rsid w:val="00EF44DD"/>
    <w:rsid w:val="00EF44E3"/>
    <w:rsid w:val="00EF6297"/>
    <w:rsid w:val="00EF7C31"/>
    <w:rsid w:val="00F00AB6"/>
    <w:rsid w:val="00F015F1"/>
    <w:rsid w:val="00F01ECE"/>
    <w:rsid w:val="00F02398"/>
    <w:rsid w:val="00F02CB0"/>
    <w:rsid w:val="00F03B6F"/>
    <w:rsid w:val="00F1099F"/>
    <w:rsid w:val="00F10A80"/>
    <w:rsid w:val="00F11697"/>
    <w:rsid w:val="00F11FBA"/>
    <w:rsid w:val="00F13E4A"/>
    <w:rsid w:val="00F13FCA"/>
    <w:rsid w:val="00F15B5F"/>
    <w:rsid w:val="00F17562"/>
    <w:rsid w:val="00F17FAF"/>
    <w:rsid w:val="00F214CB"/>
    <w:rsid w:val="00F22270"/>
    <w:rsid w:val="00F226F2"/>
    <w:rsid w:val="00F23C3C"/>
    <w:rsid w:val="00F30713"/>
    <w:rsid w:val="00F3169D"/>
    <w:rsid w:val="00F33B3A"/>
    <w:rsid w:val="00F33C63"/>
    <w:rsid w:val="00F36045"/>
    <w:rsid w:val="00F37DD2"/>
    <w:rsid w:val="00F41318"/>
    <w:rsid w:val="00F431A4"/>
    <w:rsid w:val="00F4656A"/>
    <w:rsid w:val="00F4670E"/>
    <w:rsid w:val="00F47039"/>
    <w:rsid w:val="00F472C3"/>
    <w:rsid w:val="00F51009"/>
    <w:rsid w:val="00F57660"/>
    <w:rsid w:val="00F578B2"/>
    <w:rsid w:val="00F6108A"/>
    <w:rsid w:val="00F619E8"/>
    <w:rsid w:val="00F64130"/>
    <w:rsid w:val="00F64F3A"/>
    <w:rsid w:val="00F67A28"/>
    <w:rsid w:val="00F702B7"/>
    <w:rsid w:val="00F705B4"/>
    <w:rsid w:val="00F71634"/>
    <w:rsid w:val="00F71F40"/>
    <w:rsid w:val="00F72304"/>
    <w:rsid w:val="00F72DCE"/>
    <w:rsid w:val="00F72EF0"/>
    <w:rsid w:val="00F73330"/>
    <w:rsid w:val="00F75BAA"/>
    <w:rsid w:val="00F80007"/>
    <w:rsid w:val="00F81FAE"/>
    <w:rsid w:val="00F85269"/>
    <w:rsid w:val="00F87D63"/>
    <w:rsid w:val="00F900CD"/>
    <w:rsid w:val="00F90F52"/>
    <w:rsid w:val="00F9161C"/>
    <w:rsid w:val="00F91AE7"/>
    <w:rsid w:val="00F964C1"/>
    <w:rsid w:val="00F970E9"/>
    <w:rsid w:val="00F9758F"/>
    <w:rsid w:val="00FA20ED"/>
    <w:rsid w:val="00FA3847"/>
    <w:rsid w:val="00FA3D17"/>
    <w:rsid w:val="00FA4093"/>
    <w:rsid w:val="00FA425A"/>
    <w:rsid w:val="00FA4872"/>
    <w:rsid w:val="00FA4D23"/>
    <w:rsid w:val="00FB5BFD"/>
    <w:rsid w:val="00FC5C3F"/>
    <w:rsid w:val="00FD11CD"/>
    <w:rsid w:val="00FD39F8"/>
    <w:rsid w:val="00FE42ED"/>
    <w:rsid w:val="00FE610A"/>
    <w:rsid w:val="00FE64EF"/>
    <w:rsid w:val="00FF2AE1"/>
    <w:rsid w:val="00FF409A"/>
    <w:rsid w:val="00FF448D"/>
    <w:rsid w:val="00FF5D40"/>
    <w:rsid w:val="00FF6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297"/>
    <o:shapelayout v:ext="edit">
      <o:idmap v:ext="edit" data="1"/>
    </o:shapelayout>
  </w:shapeDefaults>
  <w:decimalSymbol w:val=","/>
  <w:listSeparator w:val=";"/>
  <w15:docId w15:val="{09594707-2A17-4C8A-B057-BA54046FC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576687"/>
    <w:pPr>
      <w:keepNext/>
      <w:keepLines/>
      <w:numPr>
        <w:numId w:val="1"/>
      </w:numPr>
      <w:spacing w:before="480" w:after="0"/>
      <w:outlineLvl w:val="0"/>
    </w:pPr>
    <w:rPr>
      <w:rFonts w:ascii="Cambria" w:eastAsia="Calibri" w:hAnsi="Cambria" w:cs="Times New Roman"/>
      <w:b/>
      <w:bCs/>
      <w:color w:val="76923C"/>
      <w:sz w:val="28"/>
      <w:szCs w:val="28"/>
    </w:rPr>
  </w:style>
  <w:style w:type="paragraph" w:styleId="Ttulo2">
    <w:name w:val="heading 2"/>
    <w:basedOn w:val="Ttulo1"/>
    <w:next w:val="Normal"/>
    <w:link w:val="Ttulo2Char"/>
    <w:autoRedefine/>
    <w:uiPriority w:val="9"/>
    <w:qFormat/>
    <w:rsid w:val="00CB57A2"/>
    <w:pPr>
      <w:numPr>
        <w:ilvl w:val="1"/>
      </w:numPr>
      <w:spacing w:before="200"/>
      <w:outlineLvl w:val="1"/>
    </w:pPr>
    <w:rPr>
      <w:rFonts w:ascii="Verdana" w:hAnsi="Verdana"/>
      <w:b w:val="0"/>
      <w:color w:val="244061" w:themeColor="accent1" w:themeShade="80"/>
      <w:sz w:val="26"/>
      <w:szCs w:val="26"/>
      <w:u w:val="single"/>
    </w:rPr>
  </w:style>
  <w:style w:type="paragraph" w:styleId="Ttulo3">
    <w:name w:val="heading 3"/>
    <w:basedOn w:val="Normal"/>
    <w:next w:val="Normal"/>
    <w:link w:val="Ttulo3Char"/>
    <w:uiPriority w:val="9"/>
    <w:qFormat/>
    <w:rsid w:val="00576687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Times New Roman" w:hAnsi="Cambria" w:cs="Times New Roman"/>
      <w:b/>
      <w:bCs/>
      <w:color w:val="9BBB59"/>
    </w:rPr>
  </w:style>
  <w:style w:type="paragraph" w:styleId="Ttulo4">
    <w:name w:val="heading 4"/>
    <w:basedOn w:val="Normal"/>
    <w:next w:val="Normal"/>
    <w:link w:val="Ttulo4Char"/>
    <w:uiPriority w:val="9"/>
    <w:qFormat/>
    <w:rsid w:val="00576687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4F81BD"/>
    </w:rPr>
  </w:style>
  <w:style w:type="paragraph" w:styleId="Ttulo5">
    <w:name w:val="heading 5"/>
    <w:basedOn w:val="Normal"/>
    <w:next w:val="Normal"/>
    <w:link w:val="Ttulo5Char"/>
    <w:uiPriority w:val="9"/>
    <w:qFormat/>
    <w:rsid w:val="00576687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Times New Roman" w:hAnsi="Cambria" w:cs="Times New Roman"/>
      <w:color w:val="243F60"/>
    </w:rPr>
  </w:style>
  <w:style w:type="paragraph" w:styleId="Ttulo6">
    <w:name w:val="heading 6"/>
    <w:basedOn w:val="Normal"/>
    <w:next w:val="Normal"/>
    <w:link w:val="Ttulo6Char"/>
    <w:uiPriority w:val="9"/>
    <w:qFormat/>
    <w:rsid w:val="00576687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Times New Roman" w:hAnsi="Cambria" w:cs="Times New Roman"/>
      <w:i/>
      <w:iCs/>
      <w:color w:val="243F60"/>
    </w:rPr>
  </w:style>
  <w:style w:type="paragraph" w:styleId="Ttulo7">
    <w:name w:val="heading 7"/>
    <w:basedOn w:val="Normal"/>
    <w:next w:val="Normal"/>
    <w:link w:val="Ttulo7Char"/>
    <w:uiPriority w:val="9"/>
    <w:qFormat/>
    <w:rsid w:val="00576687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Ttulo8">
    <w:name w:val="heading 8"/>
    <w:basedOn w:val="Normal"/>
    <w:next w:val="Normal"/>
    <w:link w:val="Ttulo8Char"/>
    <w:uiPriority w:val="9"/>
    <w:qFormat/>
    <w:rsid w:val="00576687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Times New Roman" w:hAnsi="Cambria" w:cs="Times New Roman"/>
      <w:color w:val="404040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qFormat/>
    <w:rsid w:val="00576687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576687"/>
    <w:rPr>
      <w:rFonts w:ascii="Cambria" w:eastAsia="Calibri" w:hAnsi="Cambria" w:cs="Times New Roman"/>
      <w:b/>
      <w:bCs/>
      <w:color w:val="76923C"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CB57A2"/>
    <w:rPr>
      <w:rFonts w:ascii="Verdana" w:eastAsia="Calibri" w:hAnsi="Verdana" w:cs="Times New Roman"/>
      <w:bCs/>
      <w:color w:val="244061" w:themeColor="accent1" w:themeShade="80"/>
      <w:sz w:val="26"/>
      <w:szCs w:val="26"/>
      <w:u w:val="single"/>
    </w:rPr>
  </w:style>
  <w:style w:type="character" w:customStyle="1" w:styleId="Ttulo3Char">
    <w:name w:val="Título 3 Char"/>
    <w:basedOn w:val="Fontepargpadro"/>
    <w:link w:val="Ttulo3"/>
    <w:uiPriority w:val="9"/>
    <w:rsid w:val="00576687"/>
    <w:rPr>
      <w:rFonts w:ascii="Cambria" w:eastAsia="Times New Roman" w:hAnsi="Cambria" w:cs="Times New Roman"/>
      <w:b/>
      <w:bCs/>
      <w:color w:val="9BBB59"/>
    </w:rPr>
  </w:style>
  <w:style w:type="character" w:customStyle="1" w:styleId="Ttulo4Char">
    <w:name w:val="Título 4 Char"/>
    <w:basedOn w:val="Fontepargpadro"/>
    <w:link w:val="Ttulo4"/>
    <w:uiPriority w:val="9"/>
    <w:rsid w:val="00576687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tulo5Char">
    <w:name w:val="Título 5 Char"/>
    <w:basedOn w:val="Fontepargpadro"/>
    <w:link w:val="Ttulo5"/>
    <w:uiPriority w:val="9"/>
    <w:rsid w:val="00576687"/>
    <w:rPr>
      <w:rFonts w:ascii="Cambria" w:eastAsia="Times New Roman" w:hAnsi="Cambria" w:cs="Times New Roman"/>
      <w:color w:val="243F60"/>
    </w:rPr>
  </w:style>
  <w:style w:type="character" w:customStyle="1" w:styleId="Ttulo6Char">
    <w:name w:val="Título 6 Char"/>
    <w:basedOn w:val="Fontepargpadro"/>
    <w:link w:val="Ttulo6"/>
    <w:uiPriority w:val="9"/>
    <w:rsid w:val="00576687"/>
    <w:rPr>
      <w:rFonts w:ascii="Cambria" w:eastAsia="Times New Roman" w:hAnsi="Cambria" w:cs="Times New Roman"/>
      <w:i/>
      <w:iCs/>
      <w:color w:val="243F60"/>
    </w:rPr>
  </w:style>
  <w:style w:type="character" w:customStyle="1" w:styleId="Ttulo7Char">
    <w:name w:val="Título 7 Char"/>
    <w:basedOn w:val="Fontepargpadro"/>
    <w:link w:val="Ttulo7"/>
    <w:uiPriority w:val="9"/>
    <w:rsid w:val="00576687"/>
    <w:rPr>
      <w:rFonts w:ascii="Cambria" w:eastAsia="Times New Roman" w:hAnsi="Cambria" w:cs="Times New Roman"/>
      <w:i/>
      <w:iCs/>
      <w:color w:val="404040"/>
    </w:rPr>
  </w:style>
  <w:style w:type="character" w:customStyle="1" w:styleId="Ttulo8Char">
    <w:name w:val="Título 8 Char"/>
    <w:basedOn w:val="Fontepargpadro"/>
    <w:link w:val="Ttulo8"/>
    <w:uiPriority w:val="9"/>
    <w:rsid w:val="00576687"/>
    <w:rPr>
      <w:rFonts w:ascii="Cambria" w:eastAsia="Times New Roman" w:hAnsi="Cambria" w:cs="Times New Roman"/>
      <w:color w:val="404040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rsid w:val="00576687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SemEspaamento">
    <w:name w:val="No Spacing"/>
    <w:link w:val="SemEspaamentoChar"/>
    <w:uiPriority w:val="1"/>
    <w:qFormat/>
    <w:rsid w:val="0038795C"/>
    <w:pPr>
      <w:spacing w:after="0" w:line="240" w:lineRule="auto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38795C"/>
    <w:rPr>
      <w:rFonts w:eastAsiaTheme="minorEastAsia"/>
    </w:rPr>
  </w:style>
  <w:style w:type="paragraph" w:styleId="Cabealho">
    <w:name w:val="header"/>
    <w:basedOn w:val="Normal"/>
    <w:link w:val="CabealhoChar"/>
    <w:uiPriority w:val="99"/>
    <w:unhideWhenUsed/>
    <w:rsid w:val="0057668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76687"/>
  </w:style>
  <w:style w:type="paragraph" w:styleId="Rodap">
    <w:name w:val="footer"/>
    <w:basedOn w:val="Normal"/>
    <w:link w:val="RodapChar"/>
    <w:uiPriority w:val="99"/>
    <w:unhideWhenUsed/>
    <w:rsid w:val="0057668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76687"/>
  </w:style>
  <w:style w:type="paragraph" w:styleId="PargrafodaLista">
    <w:name w:val="List Paragraph"/>
    <w:basedOn w:val="Normal"/>
    <w:uiPriority w:val="34"/>
    <w:qFormat/>
    <w:rsid w:val="00AB7CB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table" w:styleId="Tabelacomgrade">
    <w:name w:val="Table Grid"/>
    <w:basedOn w:val="Tabelanormal"/>
    <w:uiPriority w:val="59"/>
    <w:rsid w:val="00AA45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0E15B9"/>
    <w:pPr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0E15B9"/>
    <w:pPr>
      <w:spacing w:after="100"/>
      <w:ind w:left="220"/>
    </w:pPr>
  </w:style>
  <w:style w:type="paragraph" w:styleId="Sumrio1">
    <w:name w:val="toc 1"/>
    <w:basedOn w:val="Normal"/>
    <w:next w:val="Normal"/>
    <w:autoRedefine/>
    <w:uiPriority w:val="39"/>
    <w:unhideWhenUsed/>
    <w:qFormat/>
    <w:rsid w:val="000E15B9"/>
    <w:pPr>
      <w:spacing w:after="10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0E15B9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0E15B9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65A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65AE9"/>
    <w:rPr>
      <w:rFonts w:ascii="Tahoma" w:hAnsi="Tahoma" w:cs="Tahoma"/>
      <w:sz w:val="16"/>
      <w:szCs w:val="16"/>
    </w:rPr>
  </w:style>
  <w:style w:type="paragraph" w:styleId="MapadoDocumento">
    <w:name w:val="Document Map"/>
    <w:basedOn w:val="Normal"/>
    <w:link w:val="MapadoDocumentoChar"/>
    <w:uiPriority w:val="99"/>
    <w:semiHidden/>
    <w:unhideWhenUsed/>
    <w:rsid w:val="007750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775067"/>
    <w:rPr>
      <w:rFonts w:ascii="Tahoma" w:hAnsi="Tahoma" w:cs="Tahoma"/>
      <w:sz w:val="16"/>
      <w:szCs w:val="16"/>
    </w:rPr>
  </w:style>
  <w:style w:type="character" w:styleId="HiperlinkVisitado">
    <w:name w:val="FollowedHyperlink"/>
    <w:basedOn w:val="Fontepargpadro"/>
    <w:uiPriority w:val="99"/>
    <w:semiHidden/>
    <w:unhideWhenUsed/>
    <w:rsid w:val="00775067"/>
    <w:rPr>
      <w:color w:val="800080" w:themeColor="followedHyperlink"/>
      <w:u w:val="singl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CA547C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CA547C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CA547C"/>
    <w:rPr>
      <w:vertAlign w:val="superscript"/>
    </w:rPr>
  </w:style>
  <w:style w:type="character" w:customStyle="1" w:styleId="initialized">
    <w:name w:val="initialized"/>
    <w:basedOn w:val="Fontepargpadro"/>
    <w:rsid w:val="00B90282"/>
  </w:style>
  <w:style w:type="paragraph" w:styleId="Sumrio4">
    <w:name w:val="toc 4"/>
    <w:basedOn w:val="Normal"/>
    <w:next w:val="Normal"/>
    <w:autoRedefine/>
    <w:uiPriority w:val="39"/>
    <w:unhideWhenUsed/>
    <w:rsid w:val="004063A5"/>
    <w:pPr>
      <w:spacing w:after="100"/>
      <w:ind w:left="660"/>
    </w:pPr>
  </w:style>
  <w:style w:type="paragraph" w:styleId="Sumrio5">
    <w:name w:val="toc 5"/>
    <w:basedOn w:val="Normal"/>
    <w:next w:val="Normal"/>
    <w:autoRedefine/>
    <w:uiPriority w:val="39"/>
    <w:unhideWhenUsed/>
    <w:rsid w:val="004063A5"/>
    <w:pPr>
      <w:spacing w:after="100"/>
      <w:ind w:left="880"/>
    </w:pPr>
  </w:style>
  <w:style w:type="paragraph" w:styleId="Sumrio6">
    <w:name w:val="toc 6"/>
    <w:basedOn w:val="Normal"/>
    <w:next w:val="Normal"/>
    <w:autoRedefine/>
    <w:uiPriority w:val="39"/>
    <w:unhideWhenUsed/>
    <w:rsid w:val="004063A5"/>
    <w:pPr>
      <w:spacing w:after="100"/>
      <w:ind w:left="1100"/>
    </w:pPr>
  </w:style>
  <w:style w:type="paragraph" w:styleId="Sumrio7">
    <w:name w:val="toc 7"/>
    <w:basedOn w:val="Normal"/>
    <w:next w:val="Normal"/>
    <w:autoRedefine/>
    <w:uiPriority w:val="39"/>
    <w:unhideWhenUsed/>
    <w:rsid w:val="004063A5"/>
    <w:pPr>
      <w:spacing w:after="100"/>
      <w:ind w:left="1320"/>
    </w:pPr>
  </w:style>
  <w:style w:type="paragraph" w:styleId="Sumrio8">
    <w:name w:val="toc 8"/>
    <w:basedOn w:val="Normal"/>
    <w:next w:val="Normal"/>
    <w:autoRedefine/>
    <w:uiPriority w:val="39"/>
    <w:unhideWhenUsed/>
    <w:rsid w:val="004063A5"/>
    <w:pPr>
      <w:spacing w:after="100"/>
      <w:ind w:left="1540"/>
    </w:pPr>
  </w:style>
  <w:style w:type="paragraph" w:styleId="Sumrio9">
    <w:name w:val="toc 9"/>
    <w:basedOn w:val="Normal"/>
    <w:next w:val="Normal"/>
    <w:autoRedefine/>
    <w:uiPriority w:val="39"/>
    <w:unhideWhenUsed/>
    <w:rsid w:val="004063A5"/>
    <w:pPr>
      <w:spacing w:after="100"/>
      <w:ind w:left="1760"/>
    </w:pPr>
  </w:style>
  <w:style w:type="paragraph" w:styleId="NormalWeb">
    <w:name w:val="Normal (Web)"/>
    <w:basedOn w:val="Normal"/>
    <w:uiPriority w:val="99"/>
    <w:unhideWhenUsed/>
    <w:rsid w:val="007259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4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87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0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4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3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4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4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9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8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9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7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0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8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3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5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0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3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9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90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12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60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9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7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26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0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6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0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4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Desenho_do_Microsoft_Visio_2003-2010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66303B-A410-455E-9383-CD55FBD53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3</Pages>
  <Words>10222</Words>
  <Characters>55202</Characters>
  <Application>Microsoft Office Word</Application>
  <DocSecurity>0</DocSecurity>
  <Lines>460</Lines>
  <Paragraphs>1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eadis</Company>
  <LinksUpToDate>false</LinksUpToDate>
  <CharactersWithSpaces>652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dra.sabella</dc:creator>
  <cp:lastModifiedBy>Marcio Ramos dos Santos</cp:lastModifiedBy>
  <cp:revision>2</cp:revision>
  <cp:lastPrinted>2012-09-18T19:16:00Z</cp:lastPrinted>
  <dcterms:created xsi:type="dcterms:W3CDTF">2014-08-15T18:47:00Z</dcterms:created>
  <dcterms:modified xsi:type="dcterms:W3CDTF">2014-08-15T18:47:00Z</dcterms:modified>
</cp:coreProperties>
</file>